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566637"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566638"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566639"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566640"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566641"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566642"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566643"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403AF230" w:rsidR="00E96259" w:rsidRPr="003E768F" w:rsidRDefault="00E96259" w:rsidP="003E768F">
      <w:r>
        <w:t>2</w:t>
      </w:r>
      <w:r>
        <w:rPr>
          <w:rFonts w:hint="eastAsia"/>
        </w:rPr>
        <w:t>、</w:t>
      </w:r>
      <w:r>
        <w:rPr>
          <w:rFonts w:hint="eastAsia"/>
        </w:rPr>
        <w:t>???</w:t>
      </w:r>
      <w:r>
        <w:rPr>
          <w:rFonts w:hint="eastAsia"/>
        </w:rPr>
        <w:t>求一个例子</w:t>
      </w:r>
    </w:p>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直接返回，此时可能尚未从</w:t>
      </w:r>
      <w:r>
        <w:rPr>
          <w:rFonts w:hint="eastAsia"/>
        </w:rPr>
        <w:t>SocketChannel</w:t>
      </w:r>
      <w:r>
        <w:rPr>
          <w:rFonts w:hint="eastAsia"/>
        </w:rPr>
        <w:t>中读取任何数据</w:t>
      </w:r>
    </w:p>
    <w:p w14:paraId="6A9C2C04" w14:textId="1D84AA66" w:rsidR="00672027" w:rsidRPr="005E2842" w:rsidRDefault="00672027" w:rsidP="005E2842">
      <w:r>
        <w:rPr>
          <w:rFonts w:hint="eastAsia"/>
        </w:rPr>
        <w:t>2</w:t>
      </w:r>
      <w:r>
        <w:rPr>
          <w:rFonts w:hint="eastAsia"/>
        </w:rPr>
        <w:t>、</w:t>
      </w:r>
      <w:r>
        <w:rPr>
          <w:rFonts w:hint="eastAsia"/>
        </w:rPr>
        <w:t>???</w:t>
      </w:r>
      <w:r>
        <w:rPr>
          <w:rFonts w:hint="eastAsia"/>
        </w:rPr>
        <w:t>求一个例子</w:t>
      </w:r>
    </w:p>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lastRenderedPageBreak/>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 w14:paraId="50D02ABB" w14:textId="77777777" w:rsidR="00FF5BDB" w:rsidRDefault="00FF5BDB">
      <w:pPr>
        <w:widowControl/>
        <w:jc w:val="left"/>
        <w:rPr>
          <w:rFonts w:ascii="黑体" w:eastAsia="黑体" w:hAnsi="黑体"/>
          <w:b/>
          <w:bCs/>
          <w:kern w:val="44"/>
          <w:sz w:val="30"/>
          <w:szCs w:val="30"/>
        </w:rPr>
      </w:pPr>
      <w:r>
        <w:br w:type="page"/>
      </w:r>
    </w:p>
    <w:p w14:paraId="2C9F618F" w14:textId="4F50AF67" w:rsidR="00DE083C" w:rsidRDefault="00DE083C" w:rsidP="00A138DA">
      <w:pPr>
        <w:pStyle w:val="1"/>
        <w:numPr>
          <w:ilvl w:val="0"/>
          <w:numId w:val="7"/>
        </w:numPr>
      </w:pPr>
      <w:r>
        <w:rPr>
          <w:rFonts w:hint="eastAsia"/>
        </w:rPr>
        <w:lastRenderedPageBreak/>
        <w:t>Java NIO</w:t>
      </w:r>
      <w:r>
        <w:t xml:space="preserve"> Non-blocking Server</w:t>
      </w:r>
    </w:p>
    <w:p w14:paraId="6565DFA0" w14:textId="41F6E660" w:rsidR="00FC1F13" w:rsidRDefault="009D6AFC" w:rsidP="00FC1F13">
      <w:r>
        <w:rPr>
          <w:rFonts w:hint="eastAsia"/>
        </w:rPr>
        <w:t>1</w:t>
      </w:r>
      <w:r>
        <w:rPr>
          <w:rFonts w:hint="eastAsia"/>
        </w:rPr>
        <w:t>、即便我们理解了</w:t>
      </w:r>
      <w:r>
        <w:rPr>
          <w:rFonts w:hint="eastAsia"/>
        </w:rPr>
        <w:t>Java</w:t>
      </w:r>
      <w:r>
        <w:t xml:space="preserve"> NIO</w:t>
      </w:r>
      <w:r>
        <w:rPr>
          <w:rFonts w:hint="eastAsia"/>
        </w:rPr>
        <w:t>的</w:t>
      </w:r>
      <w:r w:rsidR="009D783F">
        <w:rPr>
          <w:rFonts w:hint="eastAsia"/>
        </w:rPr>
        <w:t>non-blocking</w:t>
      </w:r>
      <w:r>
        <w:rPr>
          <w:rFonts w:hint="eastAsia"/>
        </w:rPr>
        <w:t>特性</w:t>
      </w:r>
      <w:r>
        <w:rPr>
          <w:rFonts w:hint="eastAsia"/>
        </w:rPr>
        <w:t>(Selector</w:t>
      </w:r>
      <w:r>
        <w:rPr>
          <w:rFonts w:hint="eastAsia"/>
        </w:rPr>
        <w:t>，</w:t>
      </w:r>
      <w:r>
        <w:rPr>
          <w:rFonts w:hint="eastAsia"/>
        </w:rPr>
        <w:t>Channel</w:t>
      </w:r>
      <w:r>
        <w:rPr>
          <w:rFonts w:hint="eastAsia"/>
        </w:rPr>
        <w:t>，</w:t>
      </w:r>
      <w:r>
        <w:rPr>
          <w:rFonts w:hint="eastAsia"/>
        </w:rPr>
        <w:t>Buffer</w:t>
      </w:r>
      <w:r>
        <w:rPr>
          <w:rFonts w:hint="eastAsia"/>
        </w:rPr>
        <w:t>等</w:t>
      </w:r>
      <w:r>
        <w:rPr>
          <w:rFonts w:hint="eastAsia"/>
        </w:rPr>
        <w:t>)</w:t>
      </w:r>
      <w:r>
        <w:rPr>
          <w:rFonts w:hint="eastAsia"/>
        </w:rPr>
        <w:t>，设计一个非阻塞服务器仍然是一项艰巨的</w:t>
      </w:r>
      <w:r w:rsidR="001D7338">
        <w:rPr>
          <w:rFonts w:hint="eastAsia"/>
        </w:rPr>
        <w:t>任务</w:t>
      </w:r>
    </w:p>
    <w:p w14:paraId="3FA5DB17" w14:textId="38CD9CDB" w:rsidR="001D7338" w:rsidRDefault="001D7338" w:rsidP="00FC1F13">
      <w:r>
        <w:rPr>
          <w:rFonts w:hint="eastAsia"/>
        </w:rPr>
        <w:t>2</w:t>
      </w:r>
      <w:r>
        <w:rPr>
          <w:rFonts w:hint="eastAsia"/>
        </w:rPr>
        <w:t>、相比于阻塞</w:t>
      </w:r>
      <w:r>
        <w:rPr>
          <w:rFonts w:hint="eastAsia"/>
        </w:rPr>
        <w:t>IO</w:t>
      </w:r>
      <w:r w:rsidR="005F0827">
        <w:rPr>
          <w:rFonts w:hint="eastAsia"/>
        </w:rPr>
        <w:t>，</w:t>
      </w:r>
      <w:r w:rsidR="005F0827">
        <w:rPr>
          <w:rFonts w:hint="eastAsia"/>
        </w:rPr>
        <w:t>non-blocking</w:t>
      </w:r>
      <w:r w:rsidR="005F0827">
        <w:t xml:space="preserve"> IO</w:t>
      </w:r>
      <w:r w:rsidR="005F0827">
        <w:rPr>
          <w:rFonts w:hint="eastAsia"/>
        </w:rPr>
        <w:t>面临着几个重要的挑战</w:t>
      </w:r>
    </w:p>
    <w:p w14:paraId="0159248A" w14:textId="75333B66" w:rsidR="004B70F0" w:rsidRDefault="00C711BA" w:rsidP="00FC1F13">
      <w:r>
        <w:rPr>
          <w:rFonts w:hint="eastAsia"/>
        </w:rPr>
        <w:t>3</w:t>
      </w:r>
      <w:r>
        <w:rPr>
          <w:rFonts w:hint="eastAsia"/>
        </w:rPr>
        <w:t>、同时找到设计</w:t>
      </w:r>
      <w:r>
        <w:rPr>
          <w:rFonts w:hint="eastAsia"/>
        </w:rPr>
        <w:t>non-blocking</w:t>
      </w:r>
      <w:r w:rsidR="00240673">
        <w:rPr>
          <w:rFonts w:hint="eastAsia"/>
        </w:rPr>
        <w:t>的相关信息也是非常难的</w:t>
      </w:r>
      <w:r w:rsidR="008C317B">
        <w:rPr>
          <w:rFonts w:hint="eastAsia"/>
        </w:rPr>
        <w:t>，下面将要介绍的</w:t>
      </w:r>
      <w:r w:rsidR="008C317B">
        <w:rPr>
          <w:rFonts w:hint="eastAsia"/>
        </w:rPr>
        <w:t>non-blocking</w:t>
      </w:r>
      <w:r w:rsidR="008C317B">
        <w:t xml:space="preserve"> </w:t>
      </w:r>
      <w:r w:rsidR="008C317B">
        <w:rPr>
          <w:rFonts w:hint="eastAsia"/>
        </w:rPr>
        <w:t>server</w:t>
      </w:r>
      <w:r w:rsidR="008C317B">
        <w:rPr>
          <w:rFonts w:hint="eastAsia"/>
        </w:rPr>
        <w:t>将基于</w:t>
      </w:r>
      <w:r w:rsidR="008C317B" w:rsidRPr="008C317B">
        <w:t>Jakob Jenkov</w:t>
      </w:r>
      <w:r w:rsidR="008C317B">
        <w:rPr>
          <w:rFonts w:hint="eastAsia"/>
        </w:rPr>
        <w:t>个人的理解</w:t>
      </w:r>
    </w:p>
    <w:p w14:paraId="497ABA0E" w14:textId="04408AA0" w:rsidR="001C7A23" w:rsidRDefault="001C7A23" w:rsidP="00FC1F13"/>
    <w:p w14:paraId="3B12BFF1" w14:textId="3D35BA21" w:rsidR="001C7A23" w:rsidRDefault="005B3326" w:rsidP="005B3326">
      <w:pPr>
        <w:pStyle w:val="2"/>
        <w:numPr>
          <w:ilvl w:val="1"/>
          <w:numId w:val="7"/>
        </w:numPr>
      </w:pPr>
      <w:r>
        <w:rPr>
          <w:rFonts w:hint="eastAsia"/>
        </w:rPr>
        <w:t>Non</w:t>
      </w:r>
      <w:r>
        <w:t>-blocking Server-GitHub Repository</w:t>
      </w:r>
    </w:p>
    <w:p w14:paraId="513254D6" w14:textId="624D28F2" w:rsidR="007873D0" w:rsidRDefault="007873D0" w:rsidP="007873D0">
      <w:r w:rsidRPr="007873D0">
        <w:t>https://github.com/jjenkov/java-nio-server</w:t>
      </w:r>
    </w:p>
    <w:p w14:paraId="4528B2A4" w14:textId="455A188B" w:rsidR="007B726F" w:rsidRDefault="007B726F" w:rsidP="007873D0"/>
    <w:p w14:paraId="2C6C539B" w14:textId="49514CCA" w:rsidR="007B726F" w:rsidRDefault="00990EAE" w:rsidP="00990EAE">
      <w:pPr>
        <w:pStyle w:val="2"/>
        <w:numPr>
          <w:ilvl w:val="1"/>
          <w:numId w:val="7"/>
        </w:numPr>
      </w:pPr>
      <w:r>
        <w:rPr>
          <w:rFonts w:hint="eastAsia"/>
        </w:rPr>
        <w:t>Non-blocking IO Pipelines</w:t>
      </w:r>
    </w:p>
    <w:p w14:paraId="4EFBBDEB" w14:textId="719D1F06" w:rsidR="00B85D56" w:rsidRDefault="00B85D56" w:rsidP="00B85D56">
      <w:r>
        <w:rPr>
          <w:rFonts w:hint="eastAsia"/>
        </w:rPr>
        <w:t>1</w:t>
      </w:r>
      <w:r>
        <w:rPr>
          <w:rFonts w:hint="eastAsia"/>
        </w:rPr>
        <w:t>、</w:t>
      </w:r>
      <w:r w:rsidR="00B264DA">
        <w:rPr>
          <w:rFonts w:hint="eastAsia"/>
        </w:rPr>
        <w:t>non-blocking</w:t>
      </w:r>
      <w:r w:rsidR="00B264DA">
        <w:t xml:space="preserve"> IO</w:t>
      </w:r>
      <w:r w:rsidR="00D759B2">
        <w:rPr>
          <w:rFonts w:hint="eastAsia"/>
        </w:rPr>
        <w:t xml:space="preserve"> pipeline</w:t>
      </w:r>
      <w:r w:rsidR="00B264DA">
        <w:rPr>
          <w:rFonts w:hint="eastAsia"/>
        </w:rPr>
        <w:t>如下</w:t>
      </w:r>
    </w:p>
    <w:p w14:paraId="65F2F665" w14:textId="1EB61E09" w:rsidR="00C91BD7" w:rsidRDefault="00C91BD7" w:rsidP="00B85D56">
      <w:r>
        <w:rPr>
          <w:noProof/>
        </w:rPr>
        <w:drawing>
          <wp:inline distT="0" distB="0" distL="0" distR="0" wp14:anchorId="45DFC5BC" wp14:editId="44E06EC6">
            <wp:extent cx="4936490" cy="1007110"/>
            <wp:effectExtent l="0" t="0" r="0" b="2540"/>
            <wp:docPr id="10" name="图片 10" descr="A simplified non-blocking IO 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 simplified non-blocking IO pipelin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36490" cy="1007110"/>
                    </a:xfrm>
                    <a:prstGeom prst="rect">
                      <a:avLst/>
                    </a:prstGeom>
                    <a:noFill/>
                    <a:ln>
                      <a:noFill/>
                    </a:ln>
                  </pic:spPr>
                </pic:pic>
              </a:graphicData>
            </a:graphic>
          </wp:inline>
        </w:drawing>
      </w:r>
    </w:p>
    <w:p w14:paraId="4BAB0FD1" w14:textId="38E5E2F0" w:rsidR="00C91BD7" w:rsidRDefault="005F60EA" w:rsidP="00C91BD7">
      <w:pPr>
        <w:pStyle w:val="a7"/>
        <w:numPr>
          <w:ilvl w:val="0"/>
          <w:numId w:val="100"/>
        </w:numPr>
        <w:ind w:firstLineChars="0"/>
      </w:pPr>
      <w:r>
        <w:rPr>
          <w:rFonts w:hint="eastAsia"/>
        </w:rPr>
        <w:t>上述操作包括在</w:t>
      </w:r>
      <w:r>
        <w:rPr>
          <w:rFonts w:hint="eastAsia"/>
        </w:rPr>
        <w:t>non-blocking</w:t>
      </w:r>
      <w:r>
        <w:rPr>
          <w:rFonts w:hint="eastAsia"/>
        </w:rPr>
        <w:t>模式下的读写操作</w:t>
      </w:r>
    </w:p>
    <w:p w14:paraId="663FD0F3" w14:textId="7B024A5B" w:rsidR="00526D0C" w:rsidRDefault="00526D0C" w:rsidP="00C91BD7">
      <w:pPr>
        <w:pStyle w:val="a7"/>
        <w:numPr>
          <w:ilvl w:val="0"/>
          <w:numId w:val="100"/>
        </w:numPr>
        <w:ind w:firstLineChars="0"/>
      </w:pPr>
      <w:r>
        <w:rPr>
          <w:rFonts w:hint="eastAsia"/>
        </w:rPr>
        <w:t>一个</w:t>
      </w:r>
      <w:r>
        <w:rPr>
          <w:rFonts w:hint="eastAsia"/>
        </w:rPr>
        <w:t>component</w:t>
      </w:r>
      <w:r>
        <w:rPr>
          <w:rFonts w:hint="eastAsia"/>
        </w:rPr>
        <w:t>利用一个</w:t>
      </w:r>
      <w:r>
        <w:rPr>
          <w:rFonts w:hint="eastAsia"/>
        </w:rPr>
        <w:t>Selector</w:t>
      </w:r>
      <w:r>
        <w:rPr>
          <w:rFonts w:hint="eastAsia"/>
        </w:rPr>
        <w:t>来检查</w:t>
      </w:r>
      <w:r w:rsidR="00D55978">
        <w:rPr>
          <w:rFonts w:hint="eastAsia"/>
        </w:rPr>
        <w:t>Source</w:t>
      </w:r>
      <w:r w:rsidR="00D55978">
        <w:t xml:space="preserve"> </w:t>
      </w:r>
      <w:r>
        <w:rPr>
          <w:rFonts w:hint="eastAsia"/>
        </w:rPr>
        <w:t>Channel</w:t>
      </w:r>
      <w:r>
        <w:rPr>
          <w:rFonts w:hint="eastAsia"/>
        </w:rPr>
        <w:t>是否可读</w:t>
      </w:r>
    </w:p>
    <w:p w14:paraId="56FEA58F" w14:textId="46009257" w:rsidR="00D8741F" w:rsidRDefault="00D8741F" w:rsidP="00C91BD7">
      <w:pPr>
        <w:pStyle w:val="a7"/>
        <w:numPr>
          <w:ilvl w:val="0"/>
          <w:numId w:val="100"/>
        </w:numPr>
        <w:ind w:firstLineChars="0"/>
      </w:pPr>
      <w:r>
        <w:rPr>
          <w:rFonts w:hint="eastAsia"/>
        </w:rPr>
        <w:t>当可读时，</w:t>
      </w:r>
      <w:r>
        <w:rPr>
          <w:rFonts w:hint="eastAsia"/>
        </w:rPr>
        <w:t>component</w:t>
      </w:r>
      <w:r w:rsidR="00B572FF">
        <w:rPr>
          <w:rFonts w:hint="eastAsia"/>
        </w:rPr>
        <w:t>从</w:t>
      </w:r>
      <w:r w:rsidR="005B7DC6">
        <w:rPr>
          <w:rFonts w:hint="eastAsia"/>
        </w:rPr>
        <w:t>Source</w:t>
      </w:r>
      <w:r w:rsidR="005B7DC6">
        <w:t xml:space="preserve"> C</w:t>
      </w:r>
      <w:r w:rsidR="005B7DC6">
        <w:rPr>
          <w:rFonts w:hint="eastAsia"/>
        </w:rPr>
        <w:t>hannel</w:t>
      </w:r>
      <w:r w:rsidR="005B7DC6">
        <w:rPr>
          <w:rFonts w:hint="eastAsia"/>
        </w:rPr>
        <w:t>读取数据，然后根据输入产生一些输出</w:t>
      </w:r>
    </w:p>
    <w:p w14:paraId="1EFAEECC" w14:textId="7C8015A3" w:rsidR="00341BD4" w:rsidRDefault="00341BD4" w:rsidP="00C91BD7">
      <w:pPr>
        <w:pStyle w:val="a7"/>
        <w:numPr>
          <w:ilvl w:val="0"/>
          <w:numId w:val="100"/>
        </w:numPr>
        <w:ind w:firstLineChars="0"/>
      </w:pPr>
      <w:r>
        <w:rPr>
          <w:rFonts w:hint="eastAsia"/>
        </w:rPr>
        <w:t>输出将会写入到</w:t>
      </w:r>
      <w:r>
        <w:rPr>
          <w:rFonts w:hint="eastAsia"/>
        </w:rPr>
        <w:t>Destination</w:t>
      </w:r>
      <w:r>
        <w:t xml:space="preserve"> C</w:t>
      </w:r>
      <w:r>
        <w:rPr>
          <w:rFonts w:hint="eastAsia"/>
        </w:rPr>
        <w:t>hannel</w:t>
      </w:r>
    </w:p>
    <w:p w14:paraId="31CF4D7B" w14:textId="53B7953B" w:rsidR="00C91BD7" w:rsidRDefault="00951C93" w:rsidP="00B85D56">
      <w:r>
        <w:rPr>
          <w:rFonts w:hint="eastAsia"/>
        </w:rPr>
        <w:t>2</w:t>
      </w:r>
      <w:r>
        <w:rPr>
          <w:rFonts w:hint="eastAsia"/>
        </w:rPr>
        <w:t>、</w:t>
      </w:r>
      <w:r w:rsidR="002F1F0D">
        <w:rPr>
          <w:rFonts w:hint="eastAsia"/>
        </w:rPr>
        <w:t>一个</w:t>
      </w:r>
      <w:r w:rsidR="002F1F0D">
        <w:rPr>
          <w:rFonts w:hint="eastAsia"/>
        </w:rPr>
        <w:t>non-blocking</w:t>
      </w:r>
      <w:r w:rsidR="002F1F0D">
        <w:t xml:space="preserve"> IO </w:t>
      </w:r>
      <w:r w:rsidR="002F1F0D">
        <w:rPr>
          <w:rFonts w:hint="eastAsia"/>
        </w:rPr>
        <w:t>pipeline</w:t>
      </w:r>
      <w:r w:rsidR="002F1F0D">
        <w:rPr>
          <w:rFonts w:hint="eastAsia"/>
        </w:rPr>
        <w:t>并不需要同时可读可写，有些</w:t>
      </w:r>
      <w:r w:rsidR="002F1F0D">
        <w:rPr>
          <w:rFonts w:hint="eastAsia"/>
        </w:rPr>
        <w:t>pipelines</w:t>
      </w:r>
      <w:r w:rsidR="002F1F0D">
        <w:rPr>
          <w:rFonts w:hint="eastAsia"/>
        </w:rPr>
        <w:t>仅需要读数据，而另一些</w:t>
      </w:r>
      <w:r w:rsidR="002F1F0D">
        <w:rPr>
          <w:rFonts w:hint="eastAsia"/>
        </w:rPr>
        <w:t>pipeline</w:t>
      </w:r>
      <w:r w:rsidR="002F1F0D">
        <w:rPr>
          <w:rFonts w:hint="eastAsia"/>
        </w:rPr>
        <w:t>仅需要写入数据</w:t>
      </w:r>
    </w:p>
    <w:p w14:paraId="44E4E441" w14:textId="1F09C3BC" w:rsidR="00DC2E3B" w:rsidRDefault="00DC2E3B" w:rsidP="00B85D56">
      <w:r>
        <w:rPr>
          <w:rFonts w:hint="eastAsia"/>
        </w:rPr>
        <w:t>3</w:t>
      </w:r>
      <w:r>
        <w:rPr>
          <w:rFonts w:hint="eastAsia"/>
        </w:rPr>
        <w:t>、</w:t>
      </w:r>
      <w:r w:rsidR="004A3ECB">
        <w:rPr>
          <w:rFonts w:hint="eastAsia"/>
        </w:rPr>
        <w:t>上面的示例仅仅含有一个</w:t>
      </w:r>
      <w:r w:rsidR="004A3ECB">
        <w:rPr>
          <w:rFonts w:hint="eastAsia"/>
        </w:rPr>
        <w:t>component</w:t>
      </w:r>
      <w:r w:rsidR="004A3ECB">
        <w:rPr>
          <w:rFonts w:hint="eastAsia"/>
        </w:rPr>
        <w:t>，一些</w:t>
      </w:r>
      <w:r w:rsidR="00B763A1">
        <w:rPr>
          <w:rFonts w:hint="eastAsia"/>
        </w:rPr>
        <w:t>non-blocking</w:t>
      </w:r>
      <w:r w:rsidR="00B763A1">
        <w:t xml:space="preserve"> IO </w:t>
      </w:r>
      <w:r w:rsidR="00B763A1">
        <w:rPr>
          <w:rFonts w:hint="eastAsia"/>
        </w:rPr>
        <w:t>pipeline</w:t>
      </w:r>
      <w:r w:rsidR="004A3ECB">
        <w:rPr>
          <w:rFonts w:hint="eastAsia"/>
        </w:rPr>
        <w:t>可能含有</w:t>
      </w:r>
      <w:r w:rsidR="00B763A1">
        <w:rPr>
          <w:rFonts w:hint="eastAsia"/>
        </w:rPr>
        <w:t>多个</w:t>
      </w:r>
      <w:r w:rsidR="00B763A1">
        <w:rPr>
          <w:rFonts w:hint="eastAsia"/>
        </w:rPr>
        <w:t>component</w:t>
      </w:r>
      <w:r w:rsidR="00B4657E">
        <w:rPr>
          <w:rFonts w:hint="eastAsia"/>
        </w:rPr>
        <w:t>来处理</w:t>
      </w:r>
      <w:r w:rsidR="004365BB">
        <w:rPr>
          <w:rFonts w:hint="eastAsia"/>
        </w:rPr>
        <w:t>输入数据</w:t>
      </w:r>
    </w:p>
    <w:p w14:paraId="54A6CFF3" w14:textId="7EF42D5E" w:rsidR="00E64440" w:rsidRDefault="00E64440" w:rsidP="00B85D56">
      <w:r>
        <w:rPr>
          <w:rFonts w:hint="eastAsia"/>
        </w:rPr>
        <w:t>4</w:t>
      </w:r>
      <w:r>
        <w:rPr>
          <w:rFonts w:hint="eastAsia"/>
        </w:rPr>
        <w:t>、一些</w:t>
      </w:r>
      <w:r>
        <w:rPr>
          <w:rFonts w:hint="eastAsia"/>
        </w:rPr>
        <w:t>non-blocking</w:t>
      </w:r>
      <w:r>
        <w:t xml:space="preserve"> IO </w:t>
      </w:r>
      <w:r>
        <w:rPr>
          <w:rFonts w:hint="eastAsia"/>
        </w:rPr>
        <w:t>pipeline</w:t>
      </w:r>
      <w:r>
        <w:rPr>
          <w:rFonts w:hint="eastAsia"/>
        </w:rPr>
        <w:t>可能同时会从多个</w:t>
      </w:r>
      <w:r>
        <w:rPr>
          <w:rFonts w:hint="eastAsia"/>
        </w:rPr>
        <w:t>Channel</w:t>
      </w:r>
      <w:r>
        <w:rPr>
          <w:rFonts w:hint="eastAsia"/>
        </w:rPr>
        <w:t>中读取数据</w:t>
      </w:r>
      <w:r w:rsidR="00415587">
        <w:rPr>
          <w:rFonts w:hint="eastAsia"/>
        </w:rPr>
        <w:t>，例如从多个</w:t>
      </w:r>
      <w:r w:rsidR="00415587">
        <w:rPr>
          <w:rFonts w:hint="eastAsia"/>
        </w:rPr>
        <w:t>SocketChannel</w:t>
      </w:r>
      <w:r w:rsidR="00415587">
        <w:rPr>
          <w:rFonts w:hint="eastAsia"/>
        </w:rPr>
        <w:t>中读取数据</w:t>
      </w:r>
    </w:p>
    <w:p w14:paraId="787D6049" w14:textId="081CB155" w:rsidR="009E2EF4" w:rsidRDefault="00703F61" w:rsidP="00B85D56">
      <w:r>
        <w:rPr>
          <w:rFonts w:hint="eastAsia"/>
        </w:rPr>
        <w:t>5</w:t>
      </w:r>
      <w:r>
        <w:rPr>
          <w:rFonts w:hint="eastAsia"/>
        </w:rPr>
        <w:t>、</w:t>
      </w:r>
      <w:r w:rsidR="00DF697E">
        <w:rPr>
          <w:rFonts w:hint="eastAsia"/>
        </w:rPr>
        <w:t>上面的实例将整个流程简化了</w:t>
      </w:r>
      <w:r w:rsidR="00543665">
        <w:rPr>
          <w:rFonts w:hint="eastAsia"/>
        </w:rPr>
        <w:t>，在图中，这个</w:t>
      </w:r>
      <w:r w:rsidR="00543665">
        <w:rPr>
          <w:rFonts w:hint="eastAsia"/>
        </w:rPr>
        <w:t>component</w:t>
      </w:r>
      <w:r w:rsidR="00816E9F">
        <w:rPr>
          <w:rFonts w:hint="eastAsia"/>
        </w:rPr>
        <w:t>是一个通过</w:t>
      </w:r>
      <w:r w:rsidR="00816E9F">
        <w:rPr>
          <w:rFonts w:hint="eastAsia"/>
        </w:rPr>
        <w:t>Selector</w:t>
      </w:r>
      <w:r w:rsidR="00816E9F">
        <w:rPr>
          <w:rFonts w:hint="eastAsia"/>
        </w:rPr>
        <w:t>从</w:t>
      </w:r>
      <w:r w:rsidR="00816E9F">
        <w:rPr>
          <w:rFonts w:hint="eastAsia"/>
        </w:rPr>
        <w:t>channel</w:t>
      </w:r>
      <w:r w:rsidR="00816E9F">
        <w:rPr>
          <w:rFonts w:hint="eastAsia"/>
        </w:rPr>
        <w:t>中读取数据的组件</w:t>
      </w:r>
      <w:r w:rsidR="004B1179">
        <w:rPr>
          <w:rFonts w:hint="eastAsia"/>
        </w:rPr>
        <w:t>。事实上，并不是</w:t>
      </w:r>
      <w:r w:rsidR="004B1179">
        <w:rPr>
          <w:rFonts w:hint="eastAsia"/>
        </w:rPr>
        <w:t>channel</w:t>
      </w:r>
      <w:r w:rsidR="004B1179">
        <w:rPr>
          <w:rFonts w:hint="eastAsia"/>
        </w:rPr>
        <w:t>将数据通过</w:t>
      </w:r>
      <w:r w:rsidR="004B1179">
        <w:rPr>
          <w:rFonts w:hint="eastAsia"/>
        </w:rPr>
        <w:t>Selector</w:t>
      </w:r>
      <w:r w:rsidR="004B1179">
        <w:rPr>
          <w:rFonts w:hint="eastAsia"/>
        </w:rPr>
        <w:t>传入</w:t>
      </w:r>
      <w:r w:rsidR="004B1179">
        <w:rPr>
          <w:rFonts w:hint="eastAsia"/>
        </w:rPr>
        <w:t>component</w:t>
      </w:r>
    </w:p>
    <w:p w14:paraId="4FCBC380" w14:textId="689347C9" w:rsidR="00A53557" w:rsidRPr="00816E9F" w:rsidRDefault="00A53557" w:rsidP="00A53557">
      <w:pPr>
        <w:ind w:leftChars="200" w:left="480"/>
      </w:pPr>
      <w:r w:rsidRPr="00A53557">
        <w:t>The flow of control in the above diagram is also simplified. It is the component that initiates the reading of data from the Channel via the Selector. It is not the Channel that pushes the data into the Selector and from there into the component, even if that is what the above diagram suggests.</w:t>
      </w:r>
    </w:p>
    <w:p w14:paraId="2809D3C7" w14:textId="1C0E3204" w:rsidR="00FC1F13" w:rsidRDefault="00FC1F13" w:rsidP="00FC1F13"/>
    <w:p w14:paraId="67A18A2F" w14:textId="0AAE52CF" w:rsidR="00FC1F13" w:rsidRDefault="00DE6009" w:rsidP="00DE6009">
      <w:pPr>
        <w:pStyle w:val="2"/>
        <w:numPr>
          <w:ilvl w:val="1"/>
          <w:numId w:val="7"/>
        </w:numPr>
      </w:pPr>
      <w:r w:rsidRPr="00DE6009">
        <w:t>Non-blocking vs. Blocking IO Pipelines</w:t>
      </w:r>
    </w:p>
    <w:p w14:paraId="5CAB83DF" w14:textId="74C34AE9" w:rsidR="00114C87" w:rsidRPr="00114C87" w:rsidRDefault="00114C87" w:rsidP="00114C87">
      <w:r>
        <w:rPr>
          <w:rFonts w:hint="eastAsia"/>
        </w:rPr>
        <w:t>1</w:t>
      </w:r>
      <w:r>
        <w:rPr>
          <w:rFonts w:hint="eastAsia"/>
        </w:rPr>
        <w:t>、</w:t>
      </w:r>
      <w:r>
        <w:rPr>
          <w:rFonts w:hint="eastAsia"/>
        </w:rPr>
        <w:t>non-blocking</w:t>
      </w:r>
      <w:r>
        <w:rPr>
          <w:rFonts w:hint="eastAsia"/>
        </w:rPr>
        <w:t>和</w:t>
      </w:r>
      <w:r>
        <w:rPr>
          <w:rFonts w:hint="eastAsia"/>
        </w:rPr>
        <w:t>blocking</w:t>
      </w:r>
      <w:r>
        <w:t xml:space="preserve"> IO</w:t>
      </w:r>
      <w:r>
        <w:rPr>
          <w:rFonts w:hint="eastAsia"/>
        </w:rPr>
        <w:t>的最大区别是：数据如何从底层</w:t>
      </w:r>
      <w:r>
        <w:rPr>
          <w:rFonts w:hint="eastAsia"/>
        </w:rPr>
        <w:t>Channel</w:t>
      </w:r>
      <w:r>
        <w:rPr>
          <w:rFonts w:hint="eastAsia"/>
        </w:rPr>
        <w:t>中读取</w:t>
      </w:r>
    </w:p>
    <w:p w14:paraId="7EAAF1A3" w14:textId="0E9783D6" w:rsidR="00FC1F13" w:rsidRDefault="00B05F22" w:rsidP="00FC1F13">
      <w:r>
        <w:rPr>
          <w:rFonts w:hint="eastAsia"/>
        </w:rPr>
        <w:t>2</w:t>
      </w:r>
      <w:r>
        <w:rPr>
          <w:rFonts w:hint="eastAsia"/>
        </w:rPr>
        <w:t>、</w:t>
      </w:r>
      <w:r>
        <w:rPr>
          <w:rFonts w:hint="eastAsia"/>
        </w:rPr>
        <w:t>IO pipelines</w:t>
      </w:r>
      <w:r>
        <w:rPr>
          <w:rFonts w:hint="eastAsia"/>
        </w:rPr>
        <w:t>通常从</w:t>
      </w:r>
      <w:r>
        <w:rPr>
          <w:rFonts w:hint="eastAsia"/>
        </w:rPr>
        <w:t>stream</w:t>
      </w:r>
      <w:r>
        <w:rPr>
          <w:rFonts w:hint="eastAsia"/>
        </w:rPr>
        <w:t>中读取数据</w:t>
      </w:r>
      <w:r>
        <w:rPr>
          <w:rFonts w:hint="eastAsia"/>
        </w:rPr>
        <w:t>(</w:t>
      </w:r>
      <w:r>
        <w:rPr>
          <w:rFonts w:hint="eastAsia"/>
        </w:rPr>
        <w:t>例如从</w:t>
      </w:r>
      <w:r>
        <w:rPr>
          <w:rFonts w:hint="eastAsia"/>
        </w:rPr>
        <w:t>socket</w:t>
      </w:r>
      <w:r>
        <w:rPr>
          <w:rFonts w:hint="eastAsia"/>
        </w:rPr>
        <w:t>或</w:t>
      </w:r>
      <w:r>
        <w:rPr>
          <w:rFonts w:hint="eastAsia"/>
        </w:rPr>
        <w:t>file</w:t>
      </w:r>
      <w:r>
        <w:t>)</w:t>
      </w:r>
      <w:r w:rsidR="00EB61E8">
        <w:rPr>
          <w:rFonts w:hint="eastAsia"/>
        </w:rPr>
        <w:t>然后将数据分成</w:t>
      </w:r>
      <w:r w:rsidR="00EB61E8">
        <w:rPr>
          <w:rFonts w:hint="eastAsia"/>
        </w:rPr>
        <w:lastRenderedPageBreak/>
        <w:t>若干连续的</w:t>
      </w:r>
      <w:r w:rsidR="00EB61E8">
        <w:rPr>
          <w:rFonts w:hint="eastAsia"/>
        </w:rPr>
        <w:t>message</w:t>
      </w:r>
      <w:r w:rsidR="001E5FFB">
        <w:rPr>
          <w:rFonts w:hint="eastAsia"/>
        </w:rPr>
        <w:t>。现在将这个用于分割数据的组件称为</w:t>
      </w:r>
      <w:r w:rsidR="001E5FFB">
        <w:rPr>
          <w:rFonts w:hint="eastAsia"/>
        </w:rPr>
        <w:t>Message</w:t>
      </w:r>
      <w:r w:rsidR="001E5FFB">
        <w:t xml:space="preserve"> </w:t>
      </w:r>
      <w:r w:rsidR="001E5FFB">
        <w:rPr>
          <w:rFonts w:hint="eastAsia"/>
        </w:rPr>
        <w:t>Reader</w:t>
      </w:r>
      <w:r w:rsidR="00335F8F">
        <w:rPr>
          <w:rFonts w:hint="eastAsia"/>
        </w:rPr>
        <w:t>，下面是示意图</w:t>
      </w:r>
    </w:p>
    <w:p w14:paraId="65A9522D" w14:textId="173E4FED" w:rsidR="00DD1B9A" w:rsidRDefault="00DD1B9A" w:rsidP="007456B8">
      <w:pPr>
        <w:jc w:val="center"/>
      </w:pPr>
      <w:r w:rsidRPr="00DD1B9A">
        <w:rPr>
          <w:noProof/>
        </w:rPr>
        <w:drawing>
          <wp:inline distT="0" distB="0" distL="0" distR="0" wp14:anchorId="07585E86" wp14:editId="665B4C07">
            <wp:extent cx="5154295" cy="903605"/>
            <wp:effectExtent l="0" t="0" r="8255" b="0"/>
            <wp:docPr id="11" name="图片 11" descr="A Message Reader breaking a stream into mess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 Message Reader breaking a stream into message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4295" cy="903605"/>
                    </a:xfrm>
                    <a:prstGeom prst="rect">
                      <a:avLst/>
                    </a:prstGeom>
                    <a:noFill/>
                    <a:ln>
                      <a:noFill/>
                    </a:ln>
                  </pic:spPr>
                </pic:pic>
              </a:graphicData>
            </a:graphic>
          </wp:inline>
        </w:drawing>
      </w:r>
    </w:p>
    <w:p w14:paraId="4C8CF43D" w14:textId="26C5D9F6" w:rsidR="007456B8" w:rsidRDefault="007456B8" w:rsidP="007456B8">
      <w:r>
        <w:rPr>
          <w:rFonts w:hint="eastAsia"/>
        </w:rPr>
        <w:t>3</w:t>
      </w:r>
      <w:r>
        <w:rPr>
          <w:rFonts w:hint="eastAsia"/>
        </w:rPr>
        <w:t>、</w:t>
      </w:r>
      <w:r w:rsidR="00252DF4">
        <w:rPr>
          <w:rFonts w:hint="eastAsia"/>
        </w:rPr>
        <w:t>blocking</w:t>
      </w:r>
      <w:r w:rsidR="00252DF4">
        <w:t xml:space="preserve"> IO </w:t>
      </w:r>
      <w:r w:rsidR="00252DF4">
        <w:rPr>
          <w:rFonts w:hint="eastAsia"/>
        </w:rPr>
        <w:t>pipeline</w:t>
      </w:r>
      <w:r w:rsidR="00252DF4">
        <w:rPr>
          <w:rFonts w:hint="eastAsia"/>
        </w:rPr>
        <w:t>可以使用</w:t>
      </w:r>
      <w:r w:rsidR="00252DF4">
        <w:rPr>
          <w:rFonts w:hint="eastAsia"/>
        </w:rPr>
        <w:t>InputStream</w:t>
      </w:r>
      <w:r w:rsidR="00252DF4">
        <w:rPr>
          <w:rFonts w:hint="eastAsia"/>
        </w:rPr>
        <w:t>接口</w:t>
      </w:r>
      <w:r w:rsidR="00252DF4">
        <w:rPr>
          <w:rFonts w:hint="eastAsia"/>
        </w:rPr>
        <w:t>(</w:t>
      </w:r>
      <w:r w:rsidR="00252DF4">
        <w:rPr>
          <w:rFonts w:hint="eastAsia"/>
        </w:rPr>
        <w:t>每次</w:t>
      </w:r>
      <w:r w:rsidR="002A4EA5">
        <w:rPr>
          <w:rFonts w:hint="eastAsia"/>
        </w:rPr>
        <w:t>从底层</w:t>
      </w:r>
      <w:r w:rsidR="002A4EA5">
        <w:rPr>
          <w:rFonts w:hint="eastAsia"/>
        </w:rPr>
        <w:t>Channel</w:t>
      </w:r>
      <w:r w:rsidR="00252DF4">
        <w:rPr>
          <w:rFonts w:hint="eastAsia"/>
        </w:rPr>
        <w:t>读取一个字节</w:t>
      </w:r>
      <w:r w:rsidR="00252DF4">
        <w:rPr>
          <w:rFonts w:hint="eastAsia"/>
        </w:rPr>
        <w:t>)</w:t>
      </w:r>
      <w:r w:rsidR="001C2BFC">
        <w:rPr>
          <w:rFonts w:hint="eastAsia"/>
        </w:rPr>
        <w:t>，并且</w:t>
      </w:r>
      <w:r w:rsidR="001C2BFC">
        <w:rPr>
          <w:rFonts w:hint="eastAsia"/>
        </w:rPr>
        <w:t>InputStream</w:t>
      </w:r>
      <w:r w:rsidR="001C2BFC">
        <w:rPr>
          <w:rFonts w:hint="eastAsia"/>
        </w:rPr>
        <w:t>可以阻塞直至数据准备好</w:t>
      </w:r>
      <w:r w:rsidR="00D416AB">
        <w:rPr>
          <w:rFonts w:hint="eastAsia"/>
        </w:rPr>
        <w:t>。这种特性将决定了</w:t>
      </w:r>
      <w:r w:rsidR="00D416AB">
        <w:rPr>
          <w:rFonts w:hint="eastAsia"/>
        </w:rPr>
        <w:t>blocking</w:t>
      </w:r>
      <w:r w:rsidR="00D416AB">
        <w:t xml:space="preserve"> M</w:t>
      </w:r>
      <w:r w:rsidR="00D416AB">
        <w:rPr>
          <w:rFonts w:hint="eastAsia"/>
        </w:rPr>
        <w:t>essage</w:t>
      </w:r>
      <w:r w:rsidR="00D416AB">
        <w:t xml:space="preserve"> R</w:t>
      </w:r>
      <w:r w:rsidR="00D416AB">
        <w:rPr>
          <w:rFonts w:hint="eastAsia"/>
        </w:rPr>
        <w:t>eader</w:t>
      </w:r>
      <w:r w:rsidR="00D416AB">
        <w:rPr>
          <w:rFonts w:hint="eastAsia"/>
        </w:rPr>
        <w:t>的实现方式</w:t>
      </w:r>
    </w:p>
    <w:p w14:paraId="0F477D99" w14:textId="2B125486" w:rsidR="00CA454F" w:rsidRDefault="00CA454F" w:rsidP="007456B8">
      <w:r>
        <w:rPr>
          <w:rFonts w:hint="eastAsia"/>
        </w:rPr>
        <w:t>4</w:t>
      </w:r>
      <w:r>
        <w:rPr>
          <w:rFonts w:hint="eastAsia"/>
        </w:rPr>
        <w:t>、</w:t>
      </w:r>
      <w:r w:rsidR="0033580D">
        <w:rPr>
          <w:rFonts w:hint="eastAsia"/>
        </w:rPr>
        <w:t>使用</w:t>
      </w:r>
      <w:r w:rsidR="0033580D">
        <w:rPr>
          <w:rFonts w:hint="eastAsia"/>
        </w:rPr>
        <w:t>blocking</w:t>
      </w:r>
      <w:r w:rsidR="0033580D">
        <w:t xml:space="preserve"> IO</w:t>
      </w:r>
      <w:r w:rsidR="0033580D">
        <w:rPr>
          <w:rFonts w:hint="eastAsia"/>
        </w:rPr>
        <w:t>接口可以大大简化</w:t>
      </w:r>
      <w:r w:rsidR="0033580D">
        <w:rPr>
          <w:rFonts w:hint="eastAsia"/>
        </w:rPr>
        <w:t>Message</w:t>
      </w:r>
      <w:r w:rsidR="0033580D">
        <w:t xml:space="preserve"> R</w:t>
      </w:r>
      <w:r w:rsidR="0033580D">
        <w:rPr>
          <w:rFonts w:hint="eastAsia"/>
        </w:rPr>
        <w:t>eader</w:t>
      </w:r>
      <w:r w:rsidR="0033580D">
        <w:rPr>
          <w:rFonts w:hint="eastAsia"/>
        </w:rPr>
        <w:t>的实现</w:t>
      </w:r>
      <w:r w:rsidR="007A7B5B">
        <w:rPr>
          <w:rFonts w:hint="eastAsia"/>
        </w:rPr>
        <w:t>，</w:t>
      </w:r>
      <w:r w:rsidR="007A7B5B">
        <w:rPr>
          <w:rFonts w:hint="eastAsia"/>
        </w:rPr>
        <w:t>blocking</w:t>
      </w:r>
      <w:r w:rsidR="007A7B5B">
        <w:t xml:space="preserve"> M</w:t>
      </w:r>
      <w:r w:rsidR="007A7B5B">
        <w:rPr>
          <w:rFonts w:hint="eastAsia"/>
        </w:rPr>
        <w:t>essage</w:t>
      </w:r>
      <w:r w:rsidR="007A7B5B">
        <w:t xml:space="preserve"> R</w:t>
      </w:r>
      <w:r w:rsidR="007A7B5B">
        <w:rPr>
          <w:rFonts w:hint="eastAsia"/>
        </w:rPr>
        <w:t>eader</w:t>
      </w:r>
      <w:r w:rsidR="007A7B5B">
        <w:rPr>
          <w:rFonts w:hint="eastAsia"/>
        </w:rPr>
        <w:t>不需要考虑以下情况</w:t>
      </w:r>
    </w:p>
    <w:p w14:paraId="7941676D" w14:textId="427BEC97" w:rsidR="007A7B5B" w:rsidRDefault="007A7B5B" w:rsidP="007A7B5B">
      <w:pPr>
        <w:pStyle w:val="a7"/>
        <w:numPr>
          <w:ilvl w:val="0"/>
          <w:numId w:val="101"/>
        </w:numPr>
        <w:ind w:firstLineChars="0"/>
      </w:pPr>
      <w:r>
        <w:rPr>
          <w:rFonts w:hint="eastAsia"/>
        </w:rPr>
        <w:t>当数据没有到达</w:t>
      </w:r>
      <w:r>
        <w:rPr>
          <w:rFonts w:hint="eastAsia"/>
        </w:rPr>
        <w:t>stream</w:t>
      </w:r>
    </w:p>
    <w:p w14:paraId="27304622" w14:textId="3712D283" w:rsidR="00511FD7" w:rsidRDefault="00511FD7" w:rsidP="007A7B5B">
      <w:pPr>
        <w:pStyle w:val="a7"/>
        <w:numPr>
          <w:ilvl w:val="0"/>
          <w:numId w:val="101"/>
        </w:numPr>
        <w:ind w:firstLineChars="0"/>
      </w:pPr>
      <w:r>
        <w:rPr>
          <w:rFonts w:hint="eastAsia"/>
        </w:rPr>
        <w:t>只有部分</w:t>
      </w:r>
      <w:r>
        <w:rPr>
          <w:rFonts w:hint="eastAsia"/>
        </w:rPr>
        <w:t>message</w:t>
      </w:r>
      <w:r>
        <w:rPr>
          <w:rFonts w:hint="eastAsia"/>
        </w:rPr>
        <w:t>到达流，因此数据解析需要延迟</w:t>
      </w:r>
    </w:p>
    <w:p w14:paraId="6822B4DE" w14:textId="6EB89D40" w:rsidR="00836A35" w:rsidRDefault="00836A35" w:rsidP="00836A35">
      <w:r>
        <w:rPr>
          <w:rFonts w:hint="eastAsia"/>
        </w:rPr>
        <w:t>5</w:t>
      </w:r>
      <w:r>
        <w:rPr>
          <w:rFonts w:hint="eastAsia"/>
        </w:rPr>
        <w:t>、类似的，使用</w:t>
      </w:r>
      <w:r>
        <w:rPr>
          <w:rFonts w:hint="eastAsia"/>
        </w:rPr>
        <w:t>blocking</w:t>
      </w:r>
      <w:r>
        <w:t xml:space="preserve"> IO</w:t>
      </w:r>
      <w:r>
        <w:rPr>
          <w:rFonts w:hint="eastAsia"/>
        </w:rPr>
        <w:t>接口可以简化</w:t>
      </w:r>
      <w:r>
        <w:rPr>
          <w:rFonts w:hint="eastAsia"/>
        </w:rPr>
        <w:t>Message</w:t>
      </w:r>
      <w:r>
        <w:t xml:space="preserve"> W</w:t>
      </w:r>
      <w:r>
        <w:rPr>
          <w:rFonts w:hint="eastAsia"/>
        </w:rPr>
        <w:t>rite</w:t>
      </w:r>
      <w:r>
        <w:t>(</w:t>
      </w:r>
      <w:r>
        <w:rPr>
          <w:rFonts w:hint="eastAsia"/>
        </w:rPr>
        <w:t>将多个</w:t>
      </w:r>
      <w:r>
        <w:rPr>
          <w:rFonts w:hint="eastAsia"/>
        </w:rPr>
        <w:t>message</w:t>
      </w:r>
      <w:r>
        <w:rPr>
          <w:rFonts w:hint="eastAsia"/>
        </w:rPr>
        <w:t>组合成一个</w:t>
      </w:r>
      <w:r>
        <w:rPr>
          <w:rFonts w:hint="eastAsia"/>
        </w:rPr>
        <w:t>stream</w:t>
      </w:r>
      <w:r>
        <w:rPr>
          <w:rFonts w:hint="eastAsia"/>
        </w:rPr>
        <w:t>的组件</w:t>
      </w:r>
      <w:r>
        <w:rPr>
          <w:rFonts w:hint="eastAsia"/>
        </w:rPr>
        <w:t>)</w:t>
      </w:r>
      <w:r>
        <w:rPr>
          <w:rFonts w:hint="eastAsia"/>
        </w:rPr>
        <w:t>的实现，</w:t>
      </w:r>
      <w:r>
        <w:rPr>
          <w:rFonts w:hint="eastAsia"/>
        </w:rPr>
        <w:t>blocking</w:t>
      </w:r>
      <w:r>
        <w:t xml:space="preserve"> M</w:t>
      </w:r>
      <w:r>
        <w:rPr>
          <w:rFonts w:hint="eastAsia"/>
        </w:rPr>
        <w:t>essage</w:t>
      </w:r>
      <w:r>
        <w:t xml:space="preserve"> W</w:t>
      </w:r>
      <w:r>
        <w:rPr>
          <w:rFonts w:hint="eastAsia"/>
        </w:rPr>
        <w:t>rite</w:t>
      </w:r>
      <w:r>
        <w:rPr>
          <w:rFonts w:hint="eastAsia"/>
        </w:rPr>
        <w:t>不需要考虑以下情况</w:t>
      </w:r>
    </w:p>
    <w:p w14:paraId="3B759E5B" w14:textId="414CFCAA" w:rsidR="00836A35" w:rsidRDefault="00AC046C" w:rsidP="00836A35">
      <w:pPr>
        <w:pStyle w:val="a7"/>
        <w:numPr>
          <w:ilvl w:val="0"/>
          <w:numId w:val="102"/>
        </w:numPr>
        <w:ind w:firstLineChars="0"/>
      </w:pPr>
      <w:r>
        <w:rPr>
          <w:rFonts w:hint="eastAsia"/>
        </w:rPr>
        <w:t>当只有部分</w:t>
      </w:r>
      <w:r>
        <w:rPr>
          <w:rFonts w:hint="eastAsia"/>
        </w:rPr>
        <w:t>message</w:t>
      </w:r>
      <w:r>
        <w:rPr>
          <w:rFonts w:hint="eastAsia"/>
        </w:rPr>
        <w:t>到达时，数据合并操作将需要延迟</w:t>
      </w:r>
    </w:p>
    <w:p w14:paraId="6DCF9D2F" w14:textId="77777777" w:rsidR="007456B8" w:rsidRDefault="007456B8" w:rsidP="007456B8"/>
    <w:p w14:paraId="10E3C0C0" w14:textId="5AF13D7B" w:rsidR="00D65241" w:rsidRDefault="00D65241" w:rsidP="00D65241">
      <w:pPr>
        <w:pStyle w:val="3"/>
        <w:numPr>
          <w:ilvl w:val="2"/>
          <w:numId w:val="7"/>
        </w:numPr>
      </w:pPr>
      <w:r w:rsidRPr="00D65241">
        <w:t>Blocking IO Pipeline Drawbacks</w:t>
      </w:r>
    </w:p>
    <w:p w14:paraId="73D079FD" w14:textId="0E4F1DF8" w:rsidR="00530D1A" w:rsidRDefault="00136A32" w:rsidP="00530D1A">
      <w:r>
        <w:rPr>
          <w:rFonts w:hint="eastAsia"/>
        </w:rPr>
        <w:t>1</w:t>
      </w:r>
      <w:r>
        <w:rPr>
          <w:rFonts w:hint="eastAsia"/>
        </w:rPr>
        <w:t>、</w:t>
      </w:r>
      <w:r w:rsidR="005D7E25">
        <w:rPr>
          <w:rFonts w:hint="eastAsia"/>
        </w:rPr>
        <w:t>尽管</w:t>
      </w:r>
      <w:r w:rsidR="005D7E25">
        <w:rPr>
          <w:rFonts w:hint="eastAsia"/>
        </w:rPr>
        <w:t>blocking</w:t>
      </w:r>
      <w:r w:rsidR="005D7E25">
        <w:t xml:space="preserve"> M</w:t>
      </w:r>
      <w:r w:rsidR="005D7E25">
        <w:rPr>
          <w:rFonts w:hint="eastAsia"/>
        </w:rPr>
        <w:t>essage</w:t>
      </w:r>
      <w:r w:rsidR="005D7E25">
        <w:t xml:space="preserve"> R</w:t>
      </w:r>
      <w:r w:rsidR="005D7E25">
        <w:rPr>
          <w:rFonts w:hint="eastAsia"/>
        </w:rPr>
        <w:t>eader</w:t>
      </w:r>
      <w:r w:rsidR="005D7E25">
        <w:rPr>
          <w:rFonts w:hint="eastAsia"/>
        </w:rPr>
        <w:t>易于实现，但是其缺点也是显而易见的，对于每个</w:t>
      </w:r>
      <w:r w:rsidR="005D7E25">
        <w:rPr>
          <w:rFonts w:hint="eastAsia"/>
        </w:rPr>
        <w:t>stream</w:t>
      </w:r>
      <w:r w:rsidR="005D7E25">
        <w:rPr>
          <w:rFonts w:hint="eastAsia"/>
        </w:rPr>
        <w:t>，必须开启一个</w:t>
      </w:r>
      <w:r w:rsidR="005D7E25">
        <w:rPr>
          <w:rFonts w:hint="eastAsia"/>
        </w:rPr>
        <w:t>thread</w:t>
      </w:r>
      <w:r w:rsidR="005D7E25">
        <w:rPr>
          <w:rFonts w:hint="eastAsia"/>
        </w:rPr>
        <w:t>来进行</w:t>
      </w:r>
      <w:r w:rsidR="005D7E25">
        <w:rPr>
          <w:rFonts w:hint="eastAsia"/>
        </w:rPr>
        <w:t>split</w:t>
      </w:r>
      <w:r w:rsidR="005D7E25">
        <w:rPr>
          <w:rFonts w:hint="eastAsia"/>
        </w:rPr>
        <w:t>或</w:t>
      </w:r>
      <w:r w:rsidR="005D7E25">
        <w:rPr>
          <w:rFonts w:hint="eastAsia"/>
        </w:rPr>
        <w:t>merge</w:t>
      </w:r>
      <w:r w:rsidR="005D7E25">
        <w:rPr>
          <w:rFonts w:hint="eastAsia"/>
        </w:rPr>
        <w:t>操作</w:t>
      </w:r>
      <w:r w:rsidR="00071F62">
        <w:rPr>
          <w:rFonts w:hint="eastAsia"/>
        </w:rPr>
        <w:t>。其原因是因为</w:t>
      </w:r>
      <w:r w:rsidR="00071F62">
        <w:rPr>
          <w:rFonts w:hint="eastAsia"/>
        </w:rPr>
        <w:t>blocking</w:t>
      </w:r>
      <w:r w:rsidR="00071F62">
        <w:t xml:space="preserve"> IO</w:t>
      </w:r>
      <w:r w:rsidR="00071F62">
        <w:rPr>
          <w:rFonts w:hint="eastAsia"/>
        </w:rPr>
        <w:t>会阻塞当前线程直至数据可读</w:t>
      </w:r>
      <w:r w:rsidR="0014214B">
        <w:rPr>
          <w:rFonts w:hint="eastAsia"/>
        </w:rPr>
        <w:t>，这就意味着一个单线程在阻塞时不能从其他</w:t>
      </w:r>
      <w:r w:rsidR="0014214B">
        <w:rPr>
          <w:rFonts w:hint="eastAsia"/>
        </w:rPr>
        <w:t>stream</w:t>
      </w:r>
      <w:r w:rsidR="0014214B">
        <w:rPr>
          <w:rFonts w:hint="eastAsia"/>
        </w:rPr>
        <w:t>中读取数据</w:t>
      </w:r>
    </w:p>
    <w:p w14:paraId="0C3D7E8D" w14:textId="20A1B5E1" w:rsidR="00277BE3" w:rsidRDefault="00277BE3" w:rsidP="00530D1A">
      <w:r>
        <w:rPr>
          <w:rFonts w:hint="eastAsia"/>
        </w:rPr>
        <w:t>2</w:t>
      </w:r>
      <w:r>
        <w:rPr>
          <w:rFonts w:hint="eastAsia"/>
        </w:rPr>
        <w:t>、</w:t>
      </w:r>
      <w:r w:rsidR="00383A14">
        <w:rPr>
          <w:rFonts w:hint="eastAsia"/>
        </w:rPr>
        <w:t>如果这种</w:t>
      </w:r>
      <w:r w:rsidR="00383A14">
        <w:rPr>
          <w:rFonts w:hint="eastAsia"/>
        </w:rPr>
        <w:t>blocking</w:t>
      </w:r>
      <w:r w:rsidR="00383A14">
        <w:t xml:space="preserve"> IO</w:t>
      </w:r>
      <w:r w:rsidR="00383A14">
        <w:rPr>
          <w:rFonts w:hint="eastAsia"/>
        </w:rPr>
        <w:t xml:space="preserve"> pipeline</w:t>
      </w:r>
      <w:r w:rsidR="00383A14">
        <w:rPr>
          <w:rFonts w:hint="eastAsia"/>
        </w:rPr>
        <w:t>作为服务器的一个组件来处理大量的并发连接</w:t>
      </w:r>
      <w:r w:rsidR="00B52355">
        <w:rPr>
          <w:rFonts w:hint="eastAsia"/>
        </w:rPr>
        <w:t>，那么对于每个连接，服务器必须启动一个新的线程来进行</w:t>
      </w:r>
      <w:r w:rsidR="00B52355">
        <w:rPr>
          <w:rFonts w:hint="eastAsia"/>
        </w:rPr>
        <w:t>IO</w:t>
      </w:r>
      <w:r w:rsidR="00B52355">
        <w:rPr>
          <w:rFonts w:hint="eastAsia"/>
        </w:rPr>
        <w:t>操作</w:t>
      </w:r>
    </w:p>
    <w:p w14:paraId="76CB3D72" w14:textId="19B6800C" w:rsidR="004E1F7A" w:rsidRDefault="007630DE" w:rsidP="004E1F7A">
      <w:pPr>
        <w:pStyle w:val="a7"/>
        <w:numPr>
          <w:ilvl w:val="0"/>
          <w:numId w:val="103"/>
        </w:numPr>
        <w:ind w:firstLineChars="0"/>
      </w:pPr>
      <w:r>
        <w:rPr>
          <w:rFonts w:hint="eastAsia"/>
        </w:rPr>
        <w:t>对于连接数量只有几百</w:t>
      </w:r>
      <w:r w:rsidR="004E1F7A">
        <w:rPr>
          <w:rFonts w:hint="eastAsia"/>
        </w:rPr>
        <w:t>的服务器而言，这种方式不失为一种合理选择</w:t>
      </w:r>
    </w:p>
    <w:p w14:paraId="092F221E" w14:textId="37BE7B5C" w:rsidR="004E1F7A" w:rsidRDefault="004E1F7A" w:rsidP="004E1F7A">
      <w:pPr>
        <w:pStyle w:val="a7"/>
        <w:numPr>
          <w:ilvl w:val="0"/>
          <w:numId w:val="103"/>
        </w:numPr>
        <w:ind w:firstLineChars="0"/>
      </w:pPr>
      <w:r>
        <w:rPr>
          <w:rFonts w:hint="eastAsia"/>
        </w:rPr>
        <w:t>但是对于拥有百万量级并发连接的服务器而言</w:t>
      </w:r>
      <w:r w:rsidR="003A46AC">
        <w:rPr>
          <w:rFonts w:hint="eastAsia"/>
        </w:rPr>
        <w:t>，这种方式就显得很</w:t>
      </w:r>
      <w:r>
        <w:rPr>
          <w:rFonts w:hint="eastAsia"/>
        </w:rPr>
        <w:t>不合理</w:t>
      </w:r>
    </w:p>
    <w:p w14:paraId="218F4D9E" w14:textId="0F16992D" w:rsidR="002D5806" w:rsidRDefault="002D5806" w:rsidP="002D5806">
      <w:pPr>
        <w:pStyle w:val="a7"/>
        <w:numPr>
          <w:ilvl w:val="0"/>
          <w:numId w:val="72"/>
        </w:numPr>
        <w:ind w:firstLineChars="0"/>
      </w:pPr>
      <w:r>
        <w:rPr>
          <w:rFonts w:hint="eastAsia"/>
        </w:rPr>
        <w:t>在</w:t>
      </w:r>
      <w:r>
        <w:rPr>
          <w:rFonts w:hint="eastAsia"/>
        </w:rPr>
        <w:t>Java</w:t>
      </w:r>
      <w:r>
        <w:rPr>
          <w:rFonts w:hint="eastAsia"/>
        </w:rPr>
        <w:t>虚拟机中，每个线程</w:t>
      </w:r>
      <w:r w:rsidR="009D4258">
        <w:rPr>
          <w:rFonts w:hint="eastAsia"/>
        </w:rPr>
        <w:t>会消耗</w:t>
      </w:r>
      <w:r w:rsidR="009D4258">
        <w:rPr>
          <w:rFonts w:hint="eastAsia"/>
        </w:rPr>
        <w:t>32</w:t>
      </w:r>
      <w:r w:rsidR="009D4258">
        <w:t>0K</w:t>
      </w:r>
      <w:r w:rsidR="00D17044">
        <w:t>(32bit)</w:t>
      </w:r>
      <w:r w:rsidR="009D4258">
        <w:rPr>
          <w:rFonts w:hint="eastAsia"/>
        </w:rPr>
        <w:t>和</w:t>
      </w:r>
      <w:r w:rsidR="009D4258">
        <w:rPr>
          <w:rFonts w:hint="eastAsia"/>
        </w:rPr>
        <w:t>1024K</w:t>
      </w:r>
      <w:r w:rsidR="00D17044">
        <w:t>(64bit)</w:t>
      </w:r>
      <w:r w:rsidR="00436E5F">
        <w:rPr>
          <w:rFonts w:hint="eastAsia"/>
        </w:rPr>
        <w:t>的资源</w:t>
      </w:r>
      <w:r w:rsidR="001705E6">
        <w:rPr>
          <w:rFonts w:hint="eastAsia"/>
        </w:rPr>
        <w:t>(</w:t>
      </w:r>
      <w:r w:rsidR="001705E6">
        <w:rPr>
          <w:rFonts w:hint="eastAsia"/>
        </w:rPr>
        <w:t>程序计数器、</w:t>
      </w:r>
      <w:r w:rsidR="001705E6">
        <w:rPr>
          <w:rFonts w:hint="eastAsia"/>
        </w:rPr>
        <w:t>Java</w:t>
      </w:r>
      <w:r w:rsidR="001705E6">
        <w:rPr>
          <w:rFonts w:hint="eastAsia"/>
        </w:rPr>
        <w:t>虚拟机栈、本地方法栈</w:t>
      </w:r>
      <w:r w:rsidR="00AC2299">
        <w:rPr>
          <w:rFonts w:hint="eastAsia"/>
        </w:rPr>
        <w:t>，暂不考虑运行时</w:t>
      </w:r>
      <w:r w:rsidR="00AC2299">
        <w:rPr>
          <w:rFonts w:hint="eastAsia"/>
        </w:rPr>
        <w:t>Java</w:t>
      </w:r>
      <w:r w:rsidR="003C1636">
        <w:rPr>
          <w:rFonts w:hint="eastAsia"/>
        </w:rPr>
        <w:t>堆的消耗</w:t>
      </w:r>
      <w:r w:rsidR="001705E6">
        <w:rPr>
          <w:rFonts w:hint="eastAsia"/>
        </w:rPr>
        <w:t>)</w:t>
      </w:r>
      <w:r w:rsidR="00B93689">
        <w:rPr>
          <w:rFonts w:hint="eastAsia"/>
        </w:rPr>
        <w:t>。因此那么多的线程会消耗大量的内存资源</w:t>
      </w:r>
      <w:r w:rsidR="00046A2E">
        <w:rPr>
          <w:rFonts w:hint="eastAsia"/>
        </w:rPr>
        <w:t>，显然是不合理的</w:t>
      </w:r>
    </w:p>
    <w:p w14:paraId="70FF0A6B" w14:textId="27077B7A" w:rsidR="005E7A99" w:rsidRDefault="005E7A99" w:rsidP="005E7A99">
      <w:r>
        <w:rPr>
          <w:rFonts w:hint="eastAsia"/>
        </w:rPr>
        <w:t>3</w:t>
      </w:r>
      <w:r>
        <w:rPr>
          <w:rFonts w:hint="eastAsia"/>
        </w:rPr>
        <w:t>、为了降低线程数量，大多数服务器维护一个线程池</w:t>
      </w:r>
      <w:r w:rsidR="00407FCD">
        <w:rPr>
          <w:rFonts w:hint="eastAsia"/>
        </w:rPr>
        <w:t>，线程池从任务队列中提取任务进行</w:t>
      </w:r>
      <w:r w:rsidR="00407FCD">
        <w:rPr>
          <w:rFonts w:hint="eastAsia"/>
        </w:rPr>
        <w:t>IO</w:t>
      </w:r>
      <w:r w:rsidR="00407FCD">
        <w:rPr>
          <w:rFonts w:hint="eastAsia"/>
        </w:rPr>
        <w:t>操作</w:t>
      </w:r>
      <w:r w:rsidR="00977095">
        <w:rPr>
          <w:rFonts w:hint="eastAsia"/>
        </w:rPr>
        <w:t>，如下图所示</w:t>
      </w:r>
    </w:p>
    <w:p w14:paraId="6518CF5C" w14:textId="082831B2" w:rsidR="003B3F49" w:rsidRDefault="003B3F49" w:rsidP="003B3F49">
      <w:pPr>
        <w:jc w:val="center"/>
      </w:pPr>
      <w:r>
        <w:rPr>
          <w:noProof/>
        </w:rPr>
        <w:lastRenderedPageBreak/>
        <w:drawing>
          <wp:inline distT="0" distB="0" distL="0" distR="0" wp14:anchorId="58AF3BEF" wp14:editId="3290F186">
            <wp:extent cx="3924300" cy="2792095"/>
            <wp:effectExtent l="0" t="0" r="0" b="8255"/>
            <wp:docPr id="12" name="图片 12" descr="A pool of threads reading messages from streams in a que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 pool of threads reading messages from streams in a queu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924300" cy="2792095"/>
                    </a:xfrm>
                    <a:prstGeom prst="rect">
                      <a:avLst/>
                    </a:prstGeom>
                    <a:noFill/>
                    <a:ln>
                      <a:noFill/>
                    </a:ln>
                  </pic:spPr>
                </pic:pic>
              </a:graphicData>
            </a:graphic>
          </wp:inline>
        </w:drawing>
      </w:r>
    </w:p>
    <w:p w14:paraId="09073922" w14:textId="0154985E" w:rsidR="00905A42" w:rsidRDefault="00905A42" w:rsidP="00905A42">
      <w:r>
        <w:rPr>
          <w:rFonts w:hint="eastAsia"/>
        </w:rPr>
        <w:t>3</w:t>
      </w:r>
      <w:r>
        <w:rPr>
          <w:rFonts w:hint="eastAsia"/>
        </w:rPr>
        <w:t>、然而，采用线程池虽然可以降低线程数量，但是仍然会出现严重问题，如果线程池中的</w:t>
      </w:r>
      <w:r w:rsidR="00DD3017">
        <w:rPr>
          <w:rFonts w:hint="eastAsia"/>
        </w:rPr>
        <w:t>所有</w:t>
      </w:r>
      <w:r>
        <w:rPr>
          <w:rFonts w:hint="eastAsia"/>
        </w:rPr>
        <w:t>线程所处理的</w:t>
      </w:r>
      <w:r>
        <w:rPr>
          <w:rFonts w:hint="eastAsia"/>
        </w:rPr>
        <w:t>IO</w:t>
      </w:r>
      <w:r>
        <w:rPr>
          <w:rFonts w:hint="eastAsia"/>
        </w:rPr>
        <w:t>任务被阻塞，那么其他</w:t>
      </w:r>
      <w:r>
        <w:rPr>
          <w:rFonts w:hint="eastAsia"/>
        </w:rPr>
        <w:t>IO</w:t>
      </w:r>
      <w:r>
        <w:rPr>
          <w:rFonts w:hint="eastAsia"/>
        </w:rPr>
        <w:t>任务将不会得到处理，直至线程池有一个空闲线程</w:t>
      </w:r>
    </w:p>
    <w:p w14:paraId="58A56302" w14:textId="69950FEA" w:rsidR="00323DF3" w:rsidRDefault="00B16A58" w:rsidP="00905A42">
      <w:r>
        <w:rPr>
          <w:rFonts w:hint="eastAsia"/>
        </w:rPr>
        <w:t>4</w:t>
      </w:r>
      <w:r>
        <w:rPr>
          <w:rFonts w:hint="eastAsia"/>
        </w:rPr>
        <w:t>、</w:t>
      </w:r>
      <w:r w:rsidR="00323DF3">
        <w:rPr>
          <w:rFonts w:hint="eastAsia"/>
        </w:rPr>
        <w:t>可以通过设定弹性的线程数量来解决这个问题</w:t>
      </w:r>
      <w:r w:rsidR="00303447">
        <w:rPr>
          <w:rFonts w:hint="eastAsia"/>
        </w:rPr>
        <w:t>(</w:t>
      </w:r>
      <w:r w:rsidR="00303447">
        <w:t>T</w:t>
      </w:r>
      <w:r w:rsidR="00303447">
        <w:rPr>
          <w:rFonts w:hint="eastAsia"/>
        </w:rPr>
        <w:t>hreadPoolExecutor)</w:t>
      </w:r>
      <w:r w:rsidR="00303447">
        <w:rPr>
          <w:rFonts w:hint="eastAsia"/>
        </w:rPr>
        <w:t>，例如线程池中</w:t>
      </w:r>
      <w:r w:rsidR="00527055">
        <w:rPr>
          <w:rFonts w:hint="eastAsia"/>
        </w:rPr>
        <w:t>的所有核心线程都忙碌，那么就开启新的线程来接受新的任务</w:t>
      </w:r>
      <w:r w:rsidR="008E7F99">
        <w:rPr>
          <w:rFonts w:hint="eastAsia"/>
        </w:rPr>
        <w:t>，但是这样做仍然会造成上述提到的两个问题，并不能从本质上解决</w:t>
      </w:r>
    </w:p>
    <w:p w14:paraId="2566084B" w14:textId="76849DC4" w:rsidR="00B16A58" w:rsidRDefault="00B16A58" w:rsidP="00905A42">
      <w:r w:rsidRPr="00B16A58">
        <w:t>Some server designs try to mitigate this problem by having some elasticity in the number of threads in the thread pool. For instance, if the thread pool runs out of threads, the thread pool might start more threads to handle the load. This solution means that it takes a higher number of slow connections to make the server unresponsive. But remember, there is still an upper limit to how many threads you can have running. So, this would not scale well with 1.000.000 slow connections.</w:t>
      </w:r>
    </w:p>
    <w:p w14:paraId="0649E219" w14:textId="53EB41AE" w:rsidR="00905A42" w:rsidRDefault="00905A42" w:rsidP="00905A42"/>
    <w:p w14:paraId="03439A9D" w14:textId="4F0B3D6B" w:rsidR="002B0A84" w:rsidRDefault="002B0A84" w:rsidP="002B0A84">
      <w:pPr>
        <w:pStyle w:val="2"/>
        <w:numPr>
          <w:ilvl w:val="1"/>
          <w:numId w:val="7"/>
        </w:numPr>
      </w:pPr>
      <w:r w:rsidRPr="002B0A84">
        <w:t>Basic Non-blocking IO Pipeline Design</w:t>
      </w:r>
    </w:p>
    <w:p w14:paraId="7D401107" w14:textId="6236D99E" w:rsidR="009A18FD" w:rsidRDefault="009A18FD" w:rsidP="009A18FD">
      <w:r>
        <w:rPr>
          <w:rFonts w:hint="eastAsia"/>
        </w:rPr>
        <w:t>1</w:t>
      </w:r>
      <w:r>
        <w:rPr>
          <w:rFonts w:hint="eastAsia"/>
        </w:rPr>
        <w:t>、一个</w:t>
      </w:r>
      <w:r>
        <w:rPr>
          <w:rFonts w:hint="eastAsia"/>
        </w:rPr>
        <w:t>non-blocking</w:t>
      </w:r>
      <w:r>
        <w:t xml:space="preserve"> IO </w:t>
      </w:r>
      <w:r>
        <w:rPr>
          <w:rFonts w:hint="eastAsia"/>
        </w:rPr>
        <w:t>pipeline</w:t>
      </w:r>
      <w:r>
        <w:rPr>
          <w:rFonts w:hint="eastAsia"/>
        </w:rPr>
        <w:t>可以利用一个单线程来从多个</w:t>
      </w:r>
      <w:r>
        <w:rPr>
          <w:rFonts w:hint="eastAsia"/>
        </w:rPr>
        <w:t>stream</w:t>
      </w:r>
      <w:r>
        <w:rPr>
          <w:rFonts w:hint="eastAsia"/>
        </w:rPr>
        <w:t>中读取数据</w:t>
      </w:r>
      <w:r w:rsidR="0099582F">
        <w:rPr>
          <w:rFonts w:hint="eastAsia"/>
        </w:rPr>
        <w:t>。这要求</w:t>
      </w:r>
      <w:r w:rsidR="0099582F">
        <w:rPr>
          <w:rFonts w:hint="eastAsia"/>
        </w:rPr>
        <w:t>stream</w:t>
      </w:r>
      <w:r w:rsidR="0099582F">
        <w:rPr>
          <w:rFonts w:hint="eastAsia"/>
        </w:rPr>
        <w:t>必须可以切换到</w:t>
      </w:r>
      <w:r w:rsidR="0099582F">
        <w:rPr>
          <w:rFonts w:hint="eastAsia"/>
        </w:rPr>
        <w:t>non-blocking</w:t>
      </w:r>
      <w:r w:rsidR="0099582F">
        <w:rPr>
          <w:rFonts w:hint="eastAsia"/>
        </w:rPr>
        <w:t>模式</w:t>
      </w:r>
      <w:r w:rsidR="00697DE1">
        <w:rPr>
          <w:rFonts w:hint="eastAsia"/>
        </w:rPr>
        <w:t>。处于</w:t>
      </w:r>
      <w:r w:rsidR="00697DE1">
        <w:rPr>
          <w:rFonts w:hint="eastAsia"/>
        </w:rPr>
        <w:t>non-blocking</w:t>
      </w:r>
      <w:r w:rsidR="00697DE1">
        <w:rPr>
          <w:rFonts w:hint="eastAsia"/>
        </w:rPr>
        <w:t>模式中，</w:t>
      </w:r>
      <w:r w:rsidR="00697DE1">
        <w:rPr>
          <w:rFonts w:hint="eastAsia"/>
        </w:rPr>
        <w:t>stream</w:t>
      </w:r>
      <w:r w:rsidR="00697DE1">
        <w:rPr>
          <w:rFonts w:hint="eastAsia"/>
        </w:rPr>
        <w:t>可能返回</w:t>
      </w:r>
      <w:r w:rsidR="00697DE1">
        <w:rPr>
          <w:rFonts w:hint="eastAsia"/>
        </w:rPr>
        <w:t>0</w:t>
      </w:r>
      <w:r w:rsidR="00697DE1">
        <w:rPr>
          <w:rFonts w:hint="eastAsia"/>
        </w:rPr>
        <w:t>或更多</w:t>
      </w:r>
      <w:r w:rsidR="00697DE1">
        <w:rPr>
          <w:rFonts w:hint="eastAsia"/>
        </w:rPr>
        <w:t>bytes</w:t>
      </w:r>
    </w:p>
    <w:p w14:paraId="6D4777CF" w14:textId="4D6E1643" w:rsidR="00E2350D" w:rsidRDefault="00E2350D" w:rsidP="00E2350D">
      <w:pPr>
        <w:pStyle w:val="a7"/>
        <w:numPr>
          <w:ilvl w:val="0"/>
          <w:numId w:val="104"/>
        </w:numPr>
        <w:ind w:firstLineChars="0"/>
      </w:pPr>
      <w:r>
        <w:rPr>
          <w:rFonts w:hint="eastAsia"/>
        </w:rPr>
        <w:t>返回</w:t>
      </w:r>
      <w:r>
        <w:rPr>
          <w:rFonts w:hint="eastAsia"/>
        </w:rPr>
        <w:t>0</w:t>
      </w:r>
      <w:r>
        <w:rPr>
          <w:rFonts w:hint="eastAsia"/>
        </w:rPr>
        <w:t>表示无任何数据可读</w:t>
      </w:r>
    </w:p>
    <w:p w14:paraId="1358DA50" w14:textId="5A61C3E3" w:rsidR="00E2350D" w:rsidRPr="00CA5731" w:rsidRDefault="00E2350D" w:rsidP="00E2350D">
      <w:pPr>
        <w:pStyle w:val="a7"/>
        <w:numPr>
          <w:ilvl w:val="0"/>
          <w:numId w:val="104"/>
        </w:numPr>
        <w:ind w:firstLineChars="0"/>
      </w:pPr>
      <w:r>
        <w:rPr>
          <w:rFonts w:hint="eastAsia"/>
        </w:rPr>
        <w:t>返回</w:t>
      </w:r>
      <w:r>
        <w:rPr>
          <w:rFonts w:hint="eastAsia"/>
        </w:rPr>
        <w:t>1+</w:t>
      </w:r>
      <w:r>
        <w:rPr>
          <w:rFonts w:hint="eastAsia"/>
        </w:rPr>
        <w:t>表示有这么多数据可读</w:t>
      </w:r>
    </w:p>
    <w:p w14:paraId="3643F3EC" w14:textId="4A2899EA" w:rsidR="002B0A84" w:rsidRDefault="00B636DA" w:rsidP="00905A42">
      <w:r>
        <w:rPr>
          <w:rFonts w:hint="eastAsia"/>
        </w:rPr>
        <w:t>2</w:t>
      </w:r>
      <w:r>
        <w:rPr>
          <w:rFonts w:hint="eastAsia"/>
        </w:rPr>
        <w:t>、为了避免循环检查返回值，我们采用</w:t>
      </w:r>
      <w:r>
        <w:rPr>
          <w:rFonts w:hint="eastAsia"/>
        </w:rPr>
        <w:t>Java</w:t>
      </w:r>
      <w:r>
        <w:t xml:space="preserve"> NIO S</w:t>
      </w:r>
      <w:r>
        <w:rPr>
          <w:rFonts w:hint="eastAsia"/>
        </w:rPr>
        <w:t>elector</w:t>
      </w:r>
      <w:r w:rsidR="005A1F0C">
        <w:rPr>
          <w:rFonts w:hint="eastAsia"/>
        </w:rPr>
        <w:t>。一个或多个</w:t>
      </w:r>
      <w:r w:rsidR="005A1F0C">
        <w:rPr>
          <w:rFonts w:hint="eastAsia"/>
        </w:rPr>
        <w:t>Selectable</w:t>
      </w:r>
      <w:r w:rsidR="005A1F0C">
        <w:t>C</w:t>
      </w:r>
      <w:r w:rsidR="005A1F0C">
        <w:rPr>
          <w:rFonts w:hint="eastAsia"/>
        </w:rPr>
        <w:t>hannel</w:t>
      </w:r>
      <w:r w:rsidR="005A1F0C">
        <w:rPr>
          <w:rFonts w:hint="eastAsia"/>
        </w:rPr>
        <w:t>实例可以被注册到</w:t>
      </w:r>
      <w:r w:rsidR="005A1F0C">
        <w:rPr>
          <w:rFonts w:hint="eastAsia"/>
        </w:rPr>
        <w:t>Selector</w:t>
      </w:r>
      <w:r w:rsidR="005A1F0C">
        <w:rPr>
          <w:rFonts w:hint="eastAsia"/>
        </w:rPr>
        <w:t>中</w:t>
      </w:r>
      <w:r w:rsidR="00ED1FB6">
        <w:rPr>
          <w:rFonts w:hint="eastAsia"/>
        </w:rPr>
        <w:t>。当我们调用</w:t>
      </w:r>
      <w:r w:rsidR="0070272E">
        <w:rPr>
          <w:rFonts w:hint="eastAsia"/>
        </w:rPr>
        <w:t>Selector</w:t>
      </w:r>
      <w:r w:rsidR="0070272E">
        <w:rPr>
          <w:rFonts w:hint="eastAsia"/>
        </w:rPr>
        <w:t>的</w:t>
      </w:r>
      <w:r w:rsidR="00ED1FB6">
        <w:rPr>
          <w:rFonts w:hint="eastAsia"/>
        </w:rPr>
        <w:t>select</w:t>
      </w:r>
      <w:r w:rsidR="00ED1FB6">
        <w:t>()</w:t>
      </w:r>
      <w:r w:rsidR="00ED1FB6">
        <w:rPr>
          <w:rFonts w:hint="eastAsia"/>
        </w:rPr>
        <w:t>或者</w:t>
      </w:r>
      <w:r w:rsidR="00ED1FB6">
        <w:rPr>
          <w:rFonts w:hint="eastAsia"/>
        </w:rPr>
        <w:t>selectNow</w:t>
      </w:r>
      <w:r w:rsidR="00ED1FB6">
        <w:t>()</w:t>
      </w:r>
      <w:r w:rsidR="000735EF">
        <w:rPr>
          <w:rFonts w:hint="eastAsia"/>
        </w:rPr>
        <w:t>时</w:t>
      </w:r>
      <w:r w:rsidR="007A2F3A">
        <w:rPr>
          <w:rFonts w:hint="eastAsia"/>
        </w:rPr>
        <w:t>，将返回可读的</w:t>
      </w:r>
      <w:r w:rsidR="007A2F3A">
        <w:rPr>
          <w:rFonts w:hint="eastAsia"/>
        </w:rPr>
        <w:t>SelectableChannel</w:t>
      </w:r>
      <w:r w:rsidR="003451A0">
        <w:rPr>
          <w:rFonts w:hint="eastAsia"/>
        </w:rPr>
        <w:t>，设计示意图如下</w:t>
      </w:r>
    </w:p>
    <w:p w14:paraId="12A58625" w14:textId="046A4E1B" w:rsidR="00B306B0" w:rsidRDefault="00B306B0" w:rsidP="005C2E50">
      <w:pPr>
        <w:jc w:val="center"/>
      </w:pPr>
      <w:r>
        <w:rPr>
          <w:noProof/>
        </w:rPr>
        <w:lastRenderedPageBreak/>
        <w:drawing>
          <wp:inline distT="0" distB="0" distL="0" distR="0" wp14:anchorId="4C898652" wp14:editId="5B3D92E2">
            <wp:extent cx="4398010" cy="2988310"/>
            <wp:effectExtent l="0" t="0" r="2540" b="2540"/>
            <wp:docPr id="13" name="图片 13" descr="A component selecting channels with data to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A component selecting channels with data to rea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398010" cy="2988310"/>
                    </a:xfrm>
                    <a:prstGeom prst="rect">
                      <a:avLst/>
                    </a:prstGeom>
                    <a:noFill/>
                    <a:ln>
                      <a:noFill/>
                    </a:ln>
                  </pic:spPr>
                </pic:pic>
              </a:graphicData>
            </a:graphic>
          </wp:inline>
        </w:drawing>
      </w:r>
    </w:p>
    <w:p w14:paraId="7D43271D" w14:textId="24BE2A8C" w:rsidR="003E725F" w:rsidRDefault="003E725F" w:rsidP="003A30D0"/>
    <w:p w14:paraId="2E72F01D" w14:textId="76DA7DAB" w:rsidR="001432EE" w:rsidRDefault="001432EE" w:rsidP="001432EE">
      <w:pPr>
        <w:pStyle w:val="2"/>
        <w:numPr>
          <w:ilvl w:val="1"/>
          <w:numId w:val="7"/>
        </w:numPr>
      </w:pPr>
      <w:r w:rsidRPr="001432EE">
        <w:t>Reading Partial Messages</w:t>
      </w:r>
    </w:p>
    <w:p w14:paraId="08F6CA32" w14:textId="6AC4905C" w:rsidR="002C2B82" w:rsidRDefault="00813B31" w:rsidP="00813B31">
      <w:r>
        <w:rPr>
          <w:rFonts w:hint="eastAsia"/>
        </w:rPr>
        <w:t>1</w:t>
      </w:r>
      <w:r>
        <w:rPr>
          <w:rFonts w:hint="eastAsia"/>
        </w:rPr>
        <w:t>、当我们从</w:t>
      </w:r>
      <w:r>
        <w:rPr>
          <w:rFonts w:hint="eastAsia"/>
        </w:rPr>
        <w:t>SelectableChannel</w:t>
      </w:r>
      <w:r>
        <w:rPr>
          <w:rFonts w:hint="eastAsia"/>
        </w:rPr>
        <w:t>中读取数据到数据块</w:t>
      </w:r>
      <w:r w:rsidR="00355963">
        <w:rPr>
          <w:rFonts w:hint="eastAsia"/>
        </w:rPr>
        <w:t>(</w:t>
      </w:r>
      <w:r w:rsidR="00355963">
        <w:t>data block</w:t>
      </w:r>
      <w:r w:rsidR="00355963">
        <w:rPr>
          <w:rFonts w:hint="eastAsia"/>
        </w:rPr>
        <w:t>)</w:t>
      </w:r>
      <w:r>
        <w:rPr>
          <w:rFonts w:hint="eastAsia"/>
        </w:rPr>
        <w:t>中时，我们并不知道数据块</w:t>
      </w:r>
      <w:r w:rsidR="00952122">
        <w:rPr>
          <w:rFonts w:hint="eastAsia"/>
        </w:rPr>
        <w:t>含有的数据量多余或是少于一个</w:t>
      </w:r>
      <w:r w:rsidR="00952122">
        <w:rPr>
          <w:rFonts w:hint="eastAsia"/>
        </w:rPr>
        <w:t>message</w:t>
      </w:r>
      <w:r w:rsidR="00B3160B">
        <w:rPr>
          <w:rFonts w:hint="eastAsia"/>
        </w:rPr>
        <w:t>，如下图所示</w:t>
      </w:r>
    </w:p>
    <w:p w14:paraId="37141098" w14:textId="55752287" w:rsidR="00813B31" w:rsidRDefault="001F0DB3" w:rsidP="002C2B82">
      <w:pPr>
        <w:pStyle w:val="a7"/>
        <w:numPr>
          <w:ilvl w:val="0"/>
          <w:numId w:val="105"/>
        </w:numPr>
        <w:ind w:firstLineChars="0"/>
      </w:pPr>
      <w:r>
        <w:rPr>
          <w:rFonts w:hint="eastAsia"/>
        </w:rPr>
        <w:t>一个数据块</w:t>
      </w:r>
      <w:r w:rsidR="008777B5">
        <w:rPr>
          <w:rFonts w:hint="eastAsia"/>
        </w:rPr>
        <w:t>可能只</w:t>
      </w:r>
      <w:r w:rsidR="00100C54">
        <w:rPr>
          <w:rFonts w:hint="eastAsia"/>
        </w:rPr>
        <w:t>能</w:t>
      </w:r>
      <w:r w:rsidR="008777B5">
        <w:rPr>
          <w:rFonts w:hint="eastAsia"/>
        </w:rPr>
        <w:t>包含了一个</w:t>
      </w:r>
      <w:r w:rsidR="008777B5">
        <w:rPr>
          <w:rFonts w:hint="eastAsia"/>
        </w:rPr>
        <w:t>message</w:t>
      </w:r>
      <w:r w:rsidR="008777B5">
        <w:rPr>
          <w:rFonts w:hint="eastAsia"/>
        </w:rPr>
        <w:t>的部分</w:t>
      </w:r>
      <w:r w:rsidR="002C2B82">
        <w:rPr>
          <w:rFonts w:hint="eastAsia"/>
        </w:rPr>
        <w:t>，因为数据块大小小于</w:t>
      </w:r>
      <w:r w:rsidR="002C2B82">
        <w:rPr>
          <w:rFonts w:hint="eastAsia"/>
        </w:rPr>
        <w:t>message</w:t>
      </w:r>
      <w:r w:rsidR="00BB2609">
        <w:rPr>
          <w:rFonts w:hint="eastAsia"/>
        </w:rPr>
        <w:t>的长度</w:t>
      </w:r>
    </w:p>
    <w:p w14:paraId="09BA74E1" w14:textId="0C85EE97" w:rsidR="00355533" w:rsidRDefault="00355533" w:rsidP="002C2B82">
      <w:pPr>
        <w:pStyle w:val="a7"/>
        <w:numPr>
          <w:ilvl w:val="0"/>
          <w:numId w:val="105"/>
        </w:numPr>
        <w:ind w:firstLineChars="0"/>
      </w:pPr>
      <w:r>
        <w:rPr>
          <w:rFonts w:hint="eastAsia"/>
        </w:rPr>
        <w:t>一个数据块可能包含了一个完整的</w:t>
      </w:r>
      <w:r>
        <w:rPr>
          <w:rFonts w:hint="eastAsia"/>
        </w:rPr>
        <w:t>message</w:t>
      </w:r>
      <w:r>
        <w:rPr>
          <w:rFonts w:hint="eastAsia"/>
        </w:rPr>
        <w:t>，因为数据块大小不小于</w:t>
      </w:r>
      <w:r>
        <w:rPr>
          <w:rFonts w:hint="eastAsia"/>
        </w:rPr>
        <w:t>message</w:t>
      </w:r>
      <w:r>
        <w:rPr>
          <w:rFonts w:hint="eastAsia"/>
        </w:rPr>
        <w:t>的长度</w:t>
      </w:r>
    </w:p>
    <w:p w14:paraId="091ED4AD" w14:textId="435EEEFE" w:rsidR="0057361F" w:rsidRDefault="0057361F" w:rsidP="0057361F">
      <w:pPr>
        <w:jc w:val="center"/>
      </w:pPr>
      <w:r>
        <w:rPr>
          <w:noProof/>
        </w:rPr>
        <w:drawing>
          <wp:inline distT="0" distB="0" distL="0" distR="0" wp14:anchorId="474A3E9D" wp14:editId="2FB5077F">
            <wp:extent cx="2906395" cy="2808605"/>
            <wp:effectExtent l="0" t="0" r="8255" b="0"/>
            <wp:docPr id="14" name="图片 14" descr="A data block can contain less than or more than a single mess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 data block can contain less than or more than a single mess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906395" cy="2808605"/>
                    </a:xfrm>
                    <a:prstGeom prst="rect">
                      <a:avLst/>
                    </a:prstGeom>
                    <a:noFill/>
                    <a:ln>
                      <a:noFill/>
                    </a:ln>
                  </pic:spPr>
                </pic:pic>
              </a:graphicData>
            </a:graphic>
          </wp:inline>
        </w:drawing>
      </w:r>
    </w:p>
    <w:p w14:paraId="2C0359F8" w14:textId="305E8404" w:rsidR="00541F22" w:rsidRDefault="00541F22" w:rsidP="00541F22">
      <w:r>
        <w:rPr>
          <w:rFonts w:hint="eastAsia"/>
        </w:rPr>
        <w:t>2</w:t>
      </w:r>
      <w:r>
        <w:rPr>
          <w:rFonts w:hint="eastAsia"/>
        </w:rPr>
        <w:t>、在处理</w:t>
      </w:r>
      <w:r w:rsidR="006C557C">
        <w:rPr>
          <w:rFonts w:hint="eastAsia"/>
        </w:rPr>
        <w:t>partial</w:t>
      </w:r>
      <w:r w:rsidR="006C557C">
        <w:t xml:space="preserve"> </w:t>
      </w:r>
      <w:r w:rsidR="006C557C">
        <w:rPr>
          <w:rFonts w:hint="eastAsia"/>
        </w:rPr>
        <w:t>message</w:t>
      </w:r>
      <w:r w:rsidR="006C557C">
        <w:rPr>
          <w:rFonts w:hint="eastAsia"/>
        </w:rPr>
        <w:t>时，将面临以下挑战</w:t>
      </w:r>
    </w:p>
    <w:p w14:paraId="34FB62F3" w14:textId="3D4A944A" w:rsidR="00076DCD" w:rsidRDefault="00076DCD" w:rsidP="00076DCD">
      <w:pPr>
        <w:pStyle w:val="a7"/>
        <w:numPr>
          <w:ilvl w:val="0"/>
          <w:numId w:val="106"/>
        </w:numPr>
        <w:ind w:firstLineChars="0"/>
      </w:pPr>
      <w:r>
        <w:rPr>
          <w:rFonts w:hint="eastAsia"/>
        </w:rPr>
        <w:t>检测当前</w:t>
      </w:r>
      <w:r>
        <w:rPr>
          <w:rFonts w:hint="eastAsia"/>
        </w:rPr>
        <w:t>data</w:t>
      </w:r>
      <w:r>
        <w:t xml:space="preserve"> </w:t>
      </w:r>
      <w:r>
        <w:rPr>
          <w:rFonts w:hint="eastAsia"/>
        </w:rPr>
        <w:t>block</w:t>
      </w:r>
      <w:r>
        <w:rPr>
          <w:rFonts w:hint="eastAsia"/>
        </w:rPr>
        <w:t>中是否包含了整个</w:t>
      </w:r>
      <w:r>
        <w:rPr>
          <w:rFonts w:hint="eastAsia"/>
        </w:rPr>
        <w:t>message</w:t>
      </w:r>
      <w:r w:rsidR="001F1975">
        <w:t>(detecting full message)</w:t>
      </w:r>
    </w:p>
    <w:p w14:paraId="7CC7673A" w14:textId="31BF1A97" w:rsidR="004A6E7C" w:rsidRDefault="004A6E7C" w:rsidP="00076DCD">
      <w:pPr>
        <w:pStyle w:val="a7"/>
        <w:numPr>
          <w:ilvl w:val="0"/>
          <w:numId w:val="106"/>
        </w:numPr>
        <w:ind w:firstLineChars="0"/>
      </w:pPr>
      <w:r>
        <w:rPr>
          <w:rFonts w:hint="eastAsia"/>
        </w:rPr>
        <w:t>在</w:t>
      </w:r>
      <w:r>
        <w:rPr>
          <w:rFonts w:hint="eastAsia"/>
        </w:rPr>
        <w:t>message</w:t>
      </w:r>
      <w:r>
        <w:rPr>
          <w:rFonts w:hint="eastAsia"/>
        </w:rPr>
        <w:t>的剩余部分到达之前，我们</w:t>
      </w:r>
      <w:r w:rsidR="00E51DE5">
        <w:rPr>
          <w:rFonts w:hint="eastAsia"/>
        </w:rPr>
        <w:t>持有的</w:t>
      </w:r>
      <w:r w:rsidR="0087050D">
        <w:rPr>
          <w:rFonts w:hint="eastAsia"/>
        </w:rPr>
        <w:t>partial</w:t>
      </w:r>
      <w:r w:rsidR="0087050D">
        <w:t xml:space="preserve"> </w:t>
      </w:r>
      <w:r w:rsidR="0087050D">
        <w:rPr>
          <w:rFonts w:hint="eastAsia"/>
        </w:rPr>
        <w:t>message</w:t>
      </w:r>
      <w:r>
        <w:rPr>
          <w:rFonts w:hint="eastAsia"/>
        </w:rPr>
        <w:t>能做什么</w:t>
      </w:r>
      <w:r w:rsidR="002F3335">
        <w:rPr>
          <w:rFonts w:hint="eastAsia"/>
        </w:rPr>
        <w:t>(storing</w:t>
      </w:r>
      <w:r w:rsidR="002F3335">
        <w:t xml:space="preserve"> partial message</w:t>
      </w:r>
      <w:r w:rsidR="002F3335">
        <w:rPr>
          <w:rFonts w:hint="eastAsia"/>
        </w:rPr>
        <w:t>)</w:t>
      </w:r>
    </w:p>
    <w:p w14:paraId="3061E94C" w14:textId="558153CC" w:rsidR="00946226" w:rsidRDefault="00946226" w:rsidP="00946226">
      <w:r>
        <w:rPr>
          <w:rFonts w:hint="eastAsia"/>
        </w:rPr>
        <w:lastRenderedPageBreak/>
        <w:t>3</w:t>
      </w:r>
      <w:r>
        <w:rPr>
          <w:rFonts w:hint="eastAsia"/>
        </w:rPr>
        <w:t>、</w:t>
      </w:r>
      <w:r w:rsidR="00B958B4">
        <w:rPr>
          <w:rFonts w:hint="eastAsia"/>
        </w:rPr>
        <w:t>我们可以通过</w:t>
      </w:r>
      <w:r w:rsidR="00B958B4">
        <w:rPr>
          <w:rFonts w:hint="eastAsia"/>
        </w:rPr>
        <w:t>Message</w:t>
      </w:r>
      <w:r w:rsidR="00B958B4">
        <w:t xml:space="preserve"> R</w:t>
      </w:r>
      <w:r w:rsidR="00B958B4">
        <w:rPr>
          <w:rFonts w:hint="eastAsia"/>
        </w:rPr>
        <w:t>eader</w:t>
      </w:r>
      <w:r w:rsidR="00B958B4">
        <w:rPr>
          <w:rFonts w:hint="eastAsia"/>
        </w:rPr>
        <w:t>来检测数据块中的数据是否包含至少一个完整的</w:t>
      </w:r>
      <w:r w:rsidR="00B958B4">
        <w:rPr>
          <w:rFonts w:hint="eastAsia"/>
        </w:rPr>
        <w:t>message</w:t>
      </w:r>
      <w:r w:rsidR="00D524EF">
        <w:rPr>
          <w:rFonts w:hint="eastAsia"/>
        </w:rPr>
        <w:t>，如果数据块包含了一个或多个完整</w:t>
      </w:r>
      <w:r w:rsidR="00D524EF">
        <w:rPr>
          <w:rFonts w:hint="eastAsia"/>
        </w:rPr>
        <w:t>message</w:t>
      </w:r>
      <w:r w:rsidR="00D524EF">
        <w:rPr>
          <w:rFonts w:hint="eastAsia"/>
        </w:rPr>
        <w:t>，那么这些</w:t>
      </w:r>
      <w:r w:rsidR="00D524EF">
        <w:rPr>
          <w:rFonts w:hint="eastAsia"/>
        </w:rPr>
        <w:t>message</w:t>
      </w:r>
      <w:r w:rsidR="00D524EF">
        <w:rPr>
          <w:rFonts w:hint="eastAsia"/>
        </w:rPr>
        <w:t>就可以被送往</w:t>
      </w:r>
      <w:r w:rsidR="00D524EF">
        <w:rPr>
          <w:rFonts w:hint="eastAsia"/>
        </w:rPr>
        <w:t>pipeline</w:t>
      </w:r>
      <w:r w:rsidR="00D524EF">
        <w:rPr>
          <w:rFonts w:hint="eastAsia"/>
        </w:rPr>
        <w:t>下一个步骤进行处理</w:t>
      </w:r>
      <w:r w:rsidR="005F1E87">
        <w:rPr>
          <w:rFonts w:hint="eastAsia"/>
        </w:rPr>
        <w:t>。这些检查操作将会循环执行，且必须效率很高</w:t>
      </w:r>
    </w:p>
    <w:p w14:paraId="5D788AEE" w14:textId="658E8593" w:rsidR="00AD6469" w:rsidRDefault="00EE5EE7" w:rsidP="00946226">
      <w:r>
        <w:rPr>
          <w:rFonts w:hint="eastAsia"/>
        </w:rPr>
        <w:t>4</w:t>
      </w:r>
      <w:r>
        <w:rPr>
          <w:rFonts w:hint="eastAsia"/>
        </w:rPr>
        <w:t>、</w:t>
      </w:r>
      <w:r w:rsidR="007C0779">
        <w:rPr>
          <w:rFonts w:hint="eastAsia"/>
        </w:rPr>
        <w:t>当一个数据块中仅包含了一个</w:t>
      </w:r>
      <w:r w:rsidR="007C0779">
        <w:rPr>
          <w:rFonts w:hint="eastAsia"/>
        </w:rPr>
        <w:t>partial</w:t>
      </w:r>
      <w:r w:rsidR="007C0779">
        <w:t xml:space="preserve"> </w:t>
      </w:r>
      <w:r w:rsidR="007C0779">
        <w:rPr>
          <w:rFonts w:hint="eastAsia"/>
        </w:rPr>
        <w:t>message</w:t>
      </w:r>
      <w:r w:rsidR="007C0779">
        <w:rPr>
          <w:rFonts w:hint="eastAsia"/>
        </w:rPr>
        <w:t>时</w:t>
      </w:r>
      <w:r w:rsidR="009D2F01">
        <w:rPr>
          <w:rFonts w:hint="eastAsia"/>
        </w:rPr>
        <w:t>，这个</w:t>
      </w:r>
      <w:r w:rsidR="009D2F01">
        <w:rPr>
          <w:rFonts w:hint="eastAsia"/>
        </w:rPr>
        <w:t>partial</w:t>
      </w:r>
      <w:r w:rsidR="009D2F01">
        <w:t xml:space="preserve"> </w:t>
      </w:r>
      <w:r w:rsidR="009D2F01">
        <w:rPr>
          <w:rFonts w:hint="eastAsia"/>
        </w:rPr>
        <w:t>message</w:t>
      </w:r>
      <w:r w:rsidR="009D2F01">
        <w:rPr>
          <w:rFonts w:hint="eastAsia"/>
        </w:rPr>
        <w:t>需要被存储下来，以便该</w:t>
      </w:r>
      <w:r w:rsidR="009D2F01">
        <w:rPr>
          <w:rFonts w:hint="eastAsia"/>
        </w:rPr>
        <w:t>message</w:t>
      </w:r>
      <w:r w:rsidR="009D2F01">
        <w:rPr>
          <w:rFonts w:hint="eastAsia"/>
        </w:rPr>
        <w:t>的剩余部分到达时可以进行合并操作</w:t>
      </w:r>
    </w:p>
    <w:p w14:paraId="27A73F0E" w14:textId="409A74BB" w:rsidR="001F1975" w:rsidRDefault="001F1975" w:rsidP="00946226">
      <w:pPr>
        <w:rPr>
          <w:color w:val="FF0000"/>
        </w:rPr>
      </w:pPr>
      <w:r>
        <w:rPr>
          <w:rFonts w:hint="eastAsia"/>
        </w:rPr>
        <w:t>5</w:t>
      </w:r>
      <w:r>
        <w:rPr>
          <w:rFonts w:hint="eastAsia"/>
        </w:rPr>
        <w:t>、</w:t>
      </w:r>
      <w:r w:rsidRPr="005746A5">
        <w:rPr>
          <w:rFonts w:hint="eastAsia"/>
          <w:color w:val="FF0000"/>
        </w:rPr>
        <w:t>detecting</w:t>
      </w:r>
      <w:r w:rsidR="00064A87" w:rsidRPr="005746A5">
        <w:rPr>
          <w:color w:val="FF0000"/>
        </w:rPr>
        <w:t xml:space="preserve"> full message</w:t>
      </w:r>
      <w:r w:rsidR="00064A87" w:rsidRPr="005746A5">
        <w:rPr>
          <w:rFonts w:hint="eastAsia"/>
          <w:color w:val="FF0000"/>
        </w:rPr>
        <w:t>和</w:t>
      </w:r>
      <w:r w:rsidR="00064A87" w:rsidRPr="005746A5">
        <w:rPr>
          <w:rFonts w:hint="eastAsia"/>
          <w:color w:val="FF0000"/>
        </w:rPr>
        <w:t>storing</w:t>
      </w:r>
      <w:r w:rsidR="00064A87" w:rsidRPr="005746A5">
        <w:rPr>
          <w:color w:val="FF0000"/>
        </w:rPr>
        <w:t xml:space="preserve"> </w:t>
      </w:r>
      <w:r w:rsidR="00064A87" w:rsidRPr="005746A5">
        <w:rPr>
          <w:rFonts w:hint="eastAsia"/>
          <w:color w:val="FF0000"/>
        </w:rPr>
        <w:t>message</w:t>
      </w:r>
      <w:r w:rsidR="00064A87" w:rsidRPr="005746A5">
        <w:rPr>
          <w:rFonts w:hint="eastAsia"/>
          <w:color w:val="FF0000"/>
        </w:rPr>
        <w:t>将由</w:t>
      </w:r>
      <w:r w:rsidR="00064A87" w:rsidRPr="005746A5">
        <w:rPr>
          <w:rFonts w:hint="eastAsia"/>
          <w:color w:val="FF0000"/>
        </w:rPr>
        <w:t>Message</w:t>
      </w:r>
      <w:r w:rsidR="00064A87" w:rsidRPr="005746A5">
        <w:rPr>
          <w:color w:val="FF0000"/>
        </w:rPr>
        <w:t xml:space="preserve"> R</w:t>
      </w:r>
      <w:r w:rsidR="00064A87" w:rsidRPr="005746A5">
        <w:rPr>
          <w:rFonts w:hint="eastAsia"/>
          <w:color w:val="FF0000"/>
        </w:rPr>
        <w:t>eader</w:t>
      </w:r>
      <w:r w:rsidR="00064A87" w:rsidRPr="005746A5">
        <w:rPr>
          <w:rFonts w:hint="eastAsia"/>
          <w:color w:val="FF0000"/>
        </w:rPr>
        <w:t>来完成</w:t>
      </w:r>
      <w:r w:rsidR="00D91E7B" w:rsidRPr="005746A5">
        <w:rPr>
          <w:rFonts w:hint="eastAsia"/>
          <w:color w:val="FF0000"/>
        </w:rPr>
        <w:t>，为了避免混淆不同</w:t>
      </w:r>
      <w:r w:rsidR="00D91E7B" w:rsidRPr="005746A5">
        <w:rPr>
          <w:rFonts w:hint="eastAsia"/>
          <w:color w:val="FF0000"/>
        </w:rPr>
        <w:t>Channel</w:t>
      </w:r>
      <w:r w:rsidR="00D91E7B" w:rsidRPr="005746A5">
        <w:rPr>
          <w:rFonts w:hint="eastAsia"/>
          <w:color w:val="FF0000"/>
        </w:rPr>
        <w:t>的</w:t>
      </w:r>
      <w:r w:rsidR="00D91E7B" w:rsidRPr="005746A5">
        <w:rPr>
          <w:rFonts w:hint="eastAsia"/>
          <w:color w:val="FF0000"/>
        </w:rPr>
        <w:t>data</w:t>
      </w:r>
      <w:r w:rsidR="00D91E7B" w:rsidRPr="005746A5">
        <w:rPr>
          <w:rFonts w:hint="eastAsia"/>
          <w:color w:val="FF0000"/>
        </w:rPr>
        <w:t>，我们将为每个</w:t>
      </w:r>
      <w:r w:rsidR="00D91E7B" w:rsidRPr="005746A5">
        <w:rPr>
          <w:rFonts w:hint="eastAsia"/>
          <w:color w:val="FF0000"/>
        </w:rPr>
        <w:t>Channel</w:t>
      </w:r>
      <w:r w:rsidR="00D91E7B" w:rsidRPr="005746A5">
        <w:rPr>
          <w:rFonts w:hint="eastAsia"/>
          <w:color w:val="FF0000"/>
        </w:rPr>
        <w:t>生成一个</w:t>
      </w:r>
      <w:r w:rsidR="00D91E7B" w:rsidRPr="005746A5">
        <w:rPr>
          <w:rFonts w:hint="eastAsia"/>
          <w:color w:val="FF0000"/>
        </w:rPr>
        <w:t>Message</w:t>
      </w:r>
      <w:r w:rsidR="00D91E7B" w:rsidRPr="005746A5">
        <w:rPr>
          <w:color w:val="FF0000"/>
        </w:rPr>
        <w:t xml:space="preserve"> R</w:t>
      </w:r>
      <w:r w:rsidR="00D91E7B" w:rsidRPr="005746A5">
        <w:rPr>
          <w:rFonts w:hint="eastAsia"/>
          <w:color w:val="FF0000"/>
        </w:rPr>
        <w:t>eader</w:t>
      </w:r>
      <w:r w:rsidR="00D91E7B" w:rsidRPr="005746A5">
        <w:rPr>
          <w:rFonts w:hint="eastAsia"/>
          <w:color w:val="FF0000"/>
        </w:rPr>
        <w:t>实例</w:t>
      </w:r>
      <w:r w:rsidR="00933EDB">
        <w:rPr>
          <w:rFonts w:hint="eastAsia"/>
          <w:color w:val="FF0000"/>
        </w:rPr>
        <w:t>，如下图所示</w:t>
      </w:r>
    </w:p>
    <w:p w14:paraId="007D0786" w14:textId="64B469ED" w:rsidR="00DA7181" w:rsidRDefault="00DA7181" w:rsidP="00DA7181">
      <w:pPr>
        <w:jc w:val="center"/>
      </w:pPr>
      <w:r>
        <w:rPr>
          <w:noProof/>
        </w:rPr>
        <w:drawing>
          <wp:inline distT="0" distB="0" distL="0" distR="0" wp14:anchorId="08F22986" wp14:editId="1025C199">
            <wp:extent cx="5045710" cy="1877695"/>
            <wp:effectExtent l="0" t="0" r="2540" b="8255"/>
            <wp:docPr id="15" name="图片 15" descr="A component reading messages via a Message R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 component reading messages via a Message Reader."/>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5710" cy="1877695"/>
                    </a:xfrm>
                    <a:prstGeom prst="rect">
                      <a:avLst/>
                    </a:prstGeom>
                    <a:noFill/>
                    <a:ln>
                      <a:noFill/>
                    </a:ln>
                  </pic:spPr>
                </pic:pic>
              </a:graphicData>
            </a:graphic>
          </wp:inline>
        </w:drawing>
      </w:r>
    </w:p>
    <w:p w14:paraId="71E76783" w14:textId="477F93AF" w:rsidR="00D04DF5" w:rsidRDefault="00EF437B" w:rsidP="00D04DF5">
      <w:pPr>
        <w:pStyle w:val="a7"/>
        <w:numPr>
          <w:ilvl w:val="0"/>
          <w:numId w:val="107"/>
        </w:numPr>
        <w:ind w:firstLineChars="0"/>
      </w:pPr>
      <w:r>
        <w:rPr>
          <w:rFonts w:hint="eastAsia"/>
        </w:rPr>
        <w:t>当从</w:t>
      </w:r>
      <w:r>
        <w:rPr>
          <w:rFonts w:hint="eastAsia"/>
        </w:rPr>
        <w:t>Selector</w:t>
      </w:r>
      <w:r>
        <w:rPr>
          <w:rFonts w:hint="eastAsia"/>
        </w:rPr>
        <w:t>获取了一个可读数据的</w:t>
      </w:r>
      <w:r>
        <w:rPr>
          <w:rFonts w:hint="eastAsia"/>
        </w:rPr>
        <w:t>Channel</w:t>
      </w:r>
      <w:r>
        <w:rPr>
          <w:rFonts w:hint="eastAsia"/>
        </w:rPr>
        <w:t>实例后</w:t>
      </w:r>
      <w:r w:rsidR="00D04DF5">
        <w:rPr>
          <w:rFonts w:hint="eastAsia"/>
        </w:rPr>
        <w:t>，</w:t>
      </w:r>
      <w:r w:rsidR="00D04DF5">
        <w:rPr>
          <w:rFonts w:hint="eastAsia"/>
        </w:rPr>
        <w:t>Message</w:t>
      </w:r>
      <w:r w:rsidR="00D04DF5">
        <w:t>R</w:t>
      </w:r>
      <w:r w:rsidR="00D04DF5">
        <w:rPr>
          <w:rFonts w:hint="eastAsia"/>
        </w:rPr>
        <w:t>eader</w:t>
      </w:r>
      <w:r w:rsidR="00D04DF5">
        <w:rPr>
          <w:rFonts w:hint="eastAsia"/>
        </w:rPr>
        <w:t>负责</w:t>
      </w:r>
      <w:r w:rsidR="009215E5">
        <w:rPr>
          <w:rFonts w:hint="eastAsia"/>
        </w:rPr>
        <w:t>从</w:t>
      </w:r>
      <w:r w:rsidR="009215E5">
        <w:rPr>
          <w:rFonts w:hint="eastAsia"/>
        </w:rPr>
        <w:t>Channel</w:t>
      </w:r>
      <w:r w:rsidR="009215E5">
        <w:rPr>
          <w:rFonts w:hint="eastAsia"/>
        </w:rPr>
        <w:t>中读取数据并且将其分割成数个</w:t>
      </w:r>
      <w:r w:rsidR="009215E5">
        <w:rPr>
          <w:rFonts w:hint="eastAsia"/>
        </w:rPr>
        <w:t>message</w:t>
      </w:r>
      <w:r w:rsidR="008771B5">
        <w:rPr>
          <w:rFonts w:hint="eastAsia"/>
        </w:rPr>
        <w:t>。如果有任何</w:t>
      </w:r>
      <w:r w:rsidR="008771B5">
        <w:rPr>
          <w:rFonts w:hint="eastAsia"/>
        </w:rPr>
        <w:t>full</w:t>
      </w:r>
      <w:r w:rsidR="008771B5">
        <w:t xml:space="preserve"> </w:t>
      </w:r>
      <w:r w:rsidR="008771B5">
        <w:rPr>
          <w:rFonts w:hint="eastAsia"/>
        </w:rPr>
        <w:t>message</w:t>
      </w:r>
      <w:r w:rsidR="002525D3">
        <w:rPr>
          <w:rFonts w:hint="eastAsia"/>
        </w:rPr>
        <w:t>读取完毕，那么这些</w:t>
      </w:r>
      <w:r w:rsidR="002525D3">
        <w:rPr>
          <w:rFonts w:hint="eastAsia"/>
        </w:rPr>
        <w:t>full</w:t>
      </w:r>
      <w:r w:rsidR="002525D3">
        <w:t xml:space="preserve"> </w:t>
      </w:r>
      <w:r w:rsidR="002525D3">
        <w:rPr>
          <w:rFonts w:hint="eastAsia"/>
        </w:rPr>
        <w:t>message</w:t>
      </w:r>
      <w:r w:rsidR="002525D3">
        <w:rPr>
          <w:rFonts w:hint="eastAsia"/>
        </w:rPr>
        <w:t>将会被送到</w:t>
      </w:r>
      <w:r w:rsidR="002525D3">
        <w:rPr>
          <w:rFonts w:hint="eastAsia"/>
        </w:rPr>
        <w:t>pipeline</w:t>
      </w:r>
      <w:r w:rsidR="002525D3">
        <w:rPr>
          <w:rFonts w:hint="eastAsia"/>
        </w:rPr>
        <w:t>的下一个处理环节进行处理</w:t>
      </w:r>
    </w:p>
    <w:p w14:paraId="04518BA7" w14:textId="33055E5F" w:rsidR="00DA039D" w:rsidRDefault="00DA039D" w:rsidP="00D04DF5">
      <w:pPr>
        <w:pStyle w:val="a7"/>
        <w:numPr>
          <w:ilvl w:val="0"/>
          <w:numId w:val="107"/>
        </w:numPr>
        <w:ind w:firstLineChars="0"/>
      </w:pPr>
      <w:r>
        <w:rPr>
          <w:rFonts w:hint="eastAsia"/>
        </w:rPr>
        <w:t>Message</w:t>
      </w:r>
      <w:r>
        <w:t xml:space="preserve"> R</w:t>
      </w:r>
      <w:r>
        <w:rPr>
          <w:rFonts w:hint="eastAsia"/>
        </w:rPr>
        <w:t>eader</w:t>
      </w:r>
      <w:r w:rsidR="004453FD">
        <w:rPr>
          <w:rFonts w:hint="eastAsia"/>
        </w:rPr>
        <w:t>必须是协议相关的，因为</w:t>
      </w:r>
      <w:r w:rsidR="004453FD">
        <w:rPr>
          <w:rFonts w:hint="eastAsia"/>
        </w:rPr>
        <w:t>Message</w:t>
      </w:r>
      <w:r w:rsidR="004453FD">
        <w:t xml:space="preserve"> R</w:t>
      </w:r>
      <w:r w:rsidR="004453FD">
        <w:rPr>
          <w:rFonts w:hint="eastAsia"/>
        </w:rPr>
        <w:t>eader</w:t>
      </w:r>
      <w:r w:rsidR="004453FD">
        <w:rPr>
          <w:rFonts w:hint="eastAsia"/>
        </w:rPr>
        <w:t>读取数据需要知道数据格式，</w:t>
      </w:r>
      <w:r w:rsidR="007A4123">
        <w:rPr>
          <w:rFonts w:hint="eastAsia"/>
        </w:rPr>
        <w:t>这样才能检测</w:t>
      </w:r>
      <w:r w:rsidR="007A4123">
        <w:rPr>
          <w:rFonts w:hint="eastAsia"/>
        </w:rPr>
        <w:t>message</w:t>
      </w:r>
      <w:r w:rsidR="007A4123">
        <w:rPr>
          <w:rFonts w:hint="eastAsia"/>
        </w:rPr>
        <w:t>是否完整</w:t>
      </w:r>
      <w:r w:rsidR="001C19ED">
        <w:rPr>
          <w:rFonts w:hint="eastAsia"/>
        </w:rPr>
        <w:t>。另外，如果协议相关的配置信息能够作为</w:t>
      </w:r>
      <w:r w:rsidR="001C19ED">
        <w:rPr>
          <w:rFonts w:hint="eastAsia"/>
        </w:rPr>
        <w:t>Message</w:t>
      </w:r>
      <w:r w:rsidR="001C19ED">
        <w:t xml:space="preserve"> R</w:t>
      </w:r>
      <w:r w:rsidR="001C19ED">
        <w:rPr>
          <w:rFonts w:hint="eastAsia"/>
        </w:rPr>
        <w:t>eader</w:t>
      </w:r>
      <w:r w:rsidR="001C19ED">
        <w:rPr>
          <w:rFonts w:hint="eastAsia"/>
        </w:rPr>
        <w:t>构造的参数，那么就可以实现配置对象的复用</w:t>
      </w:r>
      <w:r w:rsidR="002A6A92">
        <w:rPr>
          <w:rFonts w:hint="eastAsia"/>
        </w:rPr>
        <w:t>，</w:t>
      </w:r>
      <w:r w:rsidR="002A6A92">
        <w:rPr>
          <w:rFonts w:hint="eastAsia"/>
        </w:rPr>
        <w:t>Message</w:t>
      </w:r>
      <w:r w:rsidR="002A6A92">
        <w:t xml:space="preserve"> R</w:t>
      </w:r>
      <w:r w:rsidR="002A6A92">
        <w:rPr>
          <w:rFonts w:hint="eastAsia"/>
        </w:rPr>
        <w:t>eader</w:t>
      </w:r>
      <w:r w:rsidR="00111DDB">
        <w:rPr>
          <w:rFonts w:hint="eastAsia"/>
        </w:rPr>
        <w:t>通过该传入的配置对象来获取数据相关格式信息</w:t>
      </w:r>
    </w:p>
    <w:p w14:paraId="70023DEC" w14:textId="1F2AB327" w:rsidR="008A6A13" w:rsidRDefault="008A6A13" w:rsidP="008A6A13"/>
    <w:p w14:paraId="4427953B" w14:textId="1D1EF0D2" w:rsidR="008A6A13" w:rsidRDefault="004362D4" w:rsidP="004362D4">
      <w:pPr>
        <w:pStyle w:val="2"/>
        <w:numPr>
          <w:ilvl w:val="1"/>
          <w:numId w:val="7"/>
        </w:numPr>
      </w:pPr>
      <w:r w:rsidRPr="004362D4">
        <w:t>Storing Partial Messages</w:t>
      </w:r>
    </w:p>
    <w:p w14:paraId="470976F7" w14:textId="268E19C1" w:rsidR="000A2E33" w:rsidRDefault="000A2E33" w:rsidP="000A2E33">
      <w:r>
        <w:rPr>
          <w:rFonts w:hint="eastAsia"/>
        </w:rPr>
        <w:t>1</w:t>
      </w:r>
      <w:r>
        <w:rPr>
          <w:rFonts w:hint="eastAsia"/>
        </w:rPr>
        <w:t>、我们必须将接受到的</w:t>
      </w:r>
      <w:r>
        <w:rPr>
          <w:rFonts w:hint="eastAsia"/>
        </w:rPr>
        <w:t>partial</w:t>
      </w:r>
      <w:r>
        <w:t xml:space="preserve"> </w:t>
      </w:r>
      <w:r>
        <w:rPr>
          <w:rFonts w:hint="eastAsia"/>
        </w:rPr>
        <w:t>message</w:t>
      </w:r>
      <w:r>
        <w:rPr>
          <w:rFonts w:hint="eastAsia"/>
        </w:rPr>
        <w:t>存储起来，直至整个</w:t>
      </w:r>
      <w:r>
        <w:rPr>
          <w:rFonts w:hint="eastAsia"/>
        </w:rPr>
        <w:t>full</w:t>
      </w:r>
      <w:r>
        <w:t xml:space="preserve"> </w:t>
      </w:r>
      <w:r>
        <w:rPr>
          <w:rFonts w:hint="eastAsia"/>
        </w:rPr>
        <w:t>message</w:t>
      </w:r>
      <w:r>
        <w:rPr>
          <w:rFonts w:hint="eastAsia"/>
        </w:rPr>
        <w:t>接受完毕</w:t>
      </w:r>
      <w:r w:rsidR="00044436">
        <w:rPr>
          <w:rFonts w:hint="eastAsia"/>
        </w:rPr>
        <w:t>，我们必须考虑</w:t>
      </w:r>
      <w:r w:rsidR="00044436">
        <w:rPr>
          <w:rFonts w:hint="eastAsia"/>
        </w:rPr>
        <w:t>partial</w:t>
      </w:r>
      <w:r w:rsidR="00044436">
        <w:t xml:space="preserve"> </w:t>
      </w:r>
      <w:r w:rsidR="00044436">
        <w:rPr>
          <w:rFonts w:hint="eastAsia"/>
        </w:rPr>
        <w:t>message</w:t>
      </w:r>
      <w:r w:rsidR="00044436">
        <w:rPr>
          <w:rFonts w:hint="eastAsia"/>
        </w:rPr>
        <w:t>存储的实现方式</w:t>
      </w:r>
    </w:p>
    <w:p w14:paraId="347EC5C0" w14:textId="232E203D" w:rsidR="00A53B06" w:rsidRDefault="00A53B06" w:rsidP="000A2E33">
      <w:r>
        <w:rPr>
          <w:rFonts w:hint="eastAsia"/>
        </w:rPr>
        <w:t>2</w:t>
      </w:r>
      <w:r>
        <w:rPr>
          <w:rFonts w:hint="eastAsia"/>
        </w:rPr>
        <w:t>、</w:t>
      </w:r>
      <w:r w:rsidR="00224E1F">
        <w:rPr>
          <w:rFonts w:hint="eastAsia"/>
        </w:rPr>
        <w:t>以下是两</w:t>
      </w:r>
      <w:r w:rsidR="0025444E">
        <w:rPr>
          <w:rFonts w:hint="eastAsia"/>
        </w:rPr>
        <w:t>个设计因素</w:t>
      </w:r>
    </w:p>
    <w:p w14:paraId="7CC5D438" w14:textId="5EA49103" w:rsidR="00A62B4C" w:rsidRDefault="00531813" w:rsidP="00A62B4C">
      <w:pPr>
        <w:pStyle w:val="a7"/>
        <w:numPr>
          <w:ilvl w:val="0"/>
          <w:numId w:val="108"/>
        </w:numPr>
        <w:ind w:firstLineChars="0"/>
      </w:pPr>
      <w:r>
        <w:rPr>
          <w:rFonts w:hint="eastAsia"/>
        </w:rPr>
        <w:t>我们想要尽可能少地拷贝数据，因为拷贝的越多，性能越差</w:t>
      </w:r>
    </w:p>
    <w:p w14:paraId="6A5C02FF" w14:textId="0F973F5B" w:rsidR="00531813" w:rsidRPr="000A2E33" w:rsidRDefault="00531813" w:rsidP="00A62B4C">
      <w:pPr>
        <w:pStyle w:val="a7"/>
        <w:numPr>
          <w:ilvl w:val="0"/>
          <w:numId w:val="108"/>
        </w:numPr>
        <w:ind w:firstLineChars="0"/>
      </w:pPr>
      <w:r>
        <w:rPr>
          <w:rFonts w:hint="eastAsia"/>
        </w:rPr>
        <w:t>我们想让</w:t>
      </w:r>
      <w:r>
        <w:rPr>
          <w:rFonts w:hint="eastAsia"/>
        </w:rPr>
        <w:t>full</w:t>
      </w:r>
      <w:r>
        <w:t xml:space="preserve"> </w:t>
      </w:r>
      <w:r>
        <w:rPr>
          <w:rFonts w:hint="eastAsia"/>
        </w:rPr>
        <w:t>message</w:t>
      </w:r>
      <w:r w:rsidR="003922D9">
        <w:rPr>
          <w:rFonts w:hint="eastAsia"/>
        </w:rPr>
        <w:t>存储在连续的字节序列中</w:t>
      </w:r>
      <w:r>
        <w:rPr>
          <w:rFonts w:hint="eastAsia"/>
        </w:rPr>
        <w:t>，这样</w:t>
      </w:r>
      <w:r w:rsidR="009D13F2">
        <w:rPr>
          <w:rFonts w:hint="eastAsia"/>
        </w:rPr>
        <w:t>可以让消息的解析</w:t>
      </w:r>
      <w:r w:rsidR="00F4187A">
        <w:rPr>
          <w:rFonts w:hint="eastAsia"/>
        </w:rPr>
        <w:t>(</w:t>
      </w:r>
      <w:r w:rsidR="00F4187A">
        <w:t>parsing message</w:t>
      </w:r>
      <w:r w:rsidR="00F4187A">
        <w:rPr>
          <w:rFonts w:hint="eastAsia"/>
        </w:rPr>
        <w:t>)</w:t>
      </w:r>
      <w:r w:rsidR="009D13F2">
        <w:rPr>
          <w:rFonts w:hint="eastAsia"/>
        </w:rPr>
        <w:t>更加容易</w:t>
      </w:r>
    </w:p>
    <w:p w14:paraId="1A15C3A4" w14:textId="4FFF332F" w:rsidR="004362D4" w:rsidRDefault="004362D4" w:rsidP="008A6A13"/>
    <w:p w14:paraId="0C5B6C4B" w14:textId="336C4A6B" w:rsidR="004362D4" w:rsidRPr="001C74D1" w:rsidRDefault="001C74D1" w:rsidP="001C74D1">
      <w:pPr>
        <w:pStyle w:val="3"/>
        <w:numPr>
          <w:ilvl w:val="2"/>
          <w:numId w:val="7"/>
        </w:numPr>
      </w:pPr>
      <w:r w:rsidRPr="001C74D1">
        <w:t>A Buffer Per Message Reader</w:t>
      </w:r>
    </w:p>
    <w:p w14:paraId="453E1B0E" w14:textId="5EA57DA0" w:rsidR="004362D4" w:rsidRDefault="00DC53C9" w:rsidP="008A6A13">
      <w:r>
        <w:rPr>
          <w:rFonts w:hint="eastAsia"/>
        </w:rPr>
        <w:t>1</w:t>
      </w:r>
      <w:r>
        <w:rPr>
          <w:rFonts w:hint="eastAsia"/>
        </w:rPr>
        <w:t>、显而易见，</w:t>
      </w:r>
      <w:r>
        <w:rPr>
          <w:rFonts w:hint="eastAsia"/>
        </w:rPr>
        <w:t>partial</w:t>
      </w:r>
      <w:r>
        <w:t xml:space="preserve"> </w:t>
      </w:r>
      <w:r>
        <w:rPr>
          <w:rFonts w:hint="eastAsia"/>
        </w:rPr>
        <w:t>message</w:t>
      </w:r>
      <w:r>
        <w:rPr>
          <w:rFonts w:hint="eastAsia"/>
        </w:rPr>
        <w:t>需要被存储在</w:t>
      </w:r>
      <w:r w:rsidR="008053E0">
        <w:rPr>
          <w:rFonts w:hint="eastAsia"/>
        </w:rPr>
        <w:t>buffer</w:t>
      </w:r>
      <w:r w:rsidR="008053E0">
        <w:t>(</w:t>
      </w:r>
      <w:r w:rsidR="008053E0">
        <w:rPr>
          <w:rFonts w:hint="eastAsia"/>
        </w:rPr>
        <w:t>缓存</w:t>
      </w:r>
      <w:r w:rsidR="008053E0">
        <w:t>)</w:t>
      </w:r>
      <w:r w:rsidR="00E77473">
        <w:rPr>
          <w:rFonts w:hint="eastAsia"/>
        </w:rPr>
        <w:t>中</w:t>
      </w:r>
      <w:r w:rsidR="00921477">
        <w:rPr>
          <w:rFonts w:hint="eastAsia"/>
        </w:rPr>
        <w:t>。一个简单的思路就是为每个</w:t>
      </w:r>
      <w:r w:rsidR="00921477">
        <w:rPr>
          <w:rFonts w:hint="eastAsia"/>
        </w:rPr>
        <w:t>Message</w:t>
      </w:r>
      <w:r w:rsidR="00921477">
        <w:t>R</w:t>
      </w:r>
      <w:r w:rsidR="00921477">
        <w:rPr>
          <w:rFonts w:hint="eastAsia"/>
        </w:rPr>
        <w:t>eader</w:t>
      </w:r>
      <w:r w:rsidR="00921477">
        <w:rPr>
          <w:rFonts w:hint="eastAsia"/>
        </w:rPr>
        <w:t>创建一个</w:t>
      </w:r>
      <w:r w:rsidR="00921477">
        <w:rPr>
          <w:rFonts w:hint="eastAsia"/>
        </w:rPr>
        <w:t>buffer</w:t>
      </w:r>
      <w:r w:rsidR="004978C1">
        <w:rPr>
          <w:rFonts w:hint="eastAsia"/>
        </w:rPr>
        <w:t>，但是问题是这个</w:t>
      </w:r>
      <w:r w:rsidR="004978C1">
        <w:rPr>
          <w:rFonts w:hint="eastAsia"/>
        </w:rPr>
        <w:t>buffer</w:t>
      </w:r>
      <w:r w:rsidR="004978C1">
        <w:rPr>
          <w:rFonts w:hint="eastAsia"/>
        </w:rPr>
        <w:t>应该有多大</w:t>
      </w:r>
      <w:r w:rsidR="0011777F">
        <w:rPr>
          <w:rFonts w:hint="eastAsia"/>
        </w:rPr>
        <w:t>？它至少应该比最大的</w:t>
      </w:r>
      <w:r w:rsidR="0011777F">
        <w:rPr>
          <w:rFonts w:hint="eastAsia"/>
        </w:rPr>
        <w:t>Message</w:t>
      </w:r>
      <w:r w:rsidR="00486BDB">
        <w:rPr>
          <w:rFonts w:hint="eastAsia"/>
        </w:rPr>
        <w:t>要更大</w:t>
      </w:r>
      <w:r w:rsidR="009F1E2A">
        <w:rPr>
          <w:rFonts w:hint="eastAsia"/>
        </w:rPr>
        <w:t>，如果存在数量非常大的连接，那么</w:t>
      </w:r>
      <w:r w:rsidR="009F1E2A">
        <w:rPr>
          <w:rFonts w:hint="eastAsia"/>
        </w:rPr>
        <w:t>MessageReader</w:t>
      </w:r>
      <w:r w:rsidR="009F1E2A">
        <w:rPr>
          <w:rFonts w:hint="eastAsia"/>
        </w:rPr>
        <w:t>占用的内存资源将会非常多</w:t>
      </w:r>
    </w:p>
    <w:p w14:paraId="0DD13A45" w14:textId="2EB5260F" w:rsidR="001578ED" w:rsidRDefault="001578ED" w:rsidP="008A6A13"/>
    <w:p w14:paraId="7681E1BE" w14:textId="5AD49BC8" w:rsidR="001578ED" w:rsidRDefault="001578ED" w:rsidP="009C3A6F">
      <w:pPr>
        <w:pStyle w:val="3"/>
        <w:numPr>
          <w:ilvl w:val="2"/>
          <w:numId w:val="7"/>
        </w:numPr>
      </w:pPr>
      <w:r>
        <w:rPr>
          <w:rFonts w:hint="eastAsia"/>
        </w:rPr>
        <w:lastRenderedPageBreak/>
        <w:t>Resizable</w:t>
      </w:r>
      <w:r>
        <w:t xml:space="preserve"> B</w:t>
      </w:r>
      <w:r>
        <w:rPr>
          <w:rFonts w:hint="eastAsia"/>
        </w:rPr>
        <w:t>ufferss</w:t>
      </w:r>
    </w:p>
    <w:p w14:paraId="3C81CFAB" w14:textId="3E4FECCC" w:rsidR="00B945BF" w:rsidRDefault="002A556E" w:rsidP="00A75E88">
      <w:r>
        <w:rPr>
          <w:rFonts w:hint="eastAsia"/>
        </w:rPr>
        <w:t>1</w:t>
      </w:r>
      <w:r>
        <w:rPr>
          <w:rFonts w:hint="eastAsia"/>
        </w:rPr>
        <w:t>、另一种方案就是实现一种</w:t>
      </w:r>
      <w:r>
        <w:rPr>
          <w:rFonts w:hint="eastAsia"/>
        </w:rPr>
        <w:t>resizable</w:t>
      </w:r>
      <w:r>
        <w:t xml:space="preserve"> </w:t>
      </w:r>
      <w:r>
        <w:rPr>
          <w:rFonts w:hint="eastAsia"/>
        </w:rPr>
        <w:t>buffer</w:t>
      </w:r>
      <w:r>
        <w:rPr>
          <w:rFonts w:hint="eastAsia"/>
        </w:rPr>
        <w:t>，即每个</w:t>
      </w:r>
      <w:r>
        <w:rPr>
          <w:rFonts w:hint="eastAsia"/>
        </w:rPr>
        <w:t>Message</w:t>
      </w:r>
      <w:r>
        <w:t xml:space="preserve"> R</w:t>
      </w:r>
      <w:r>
        <w:rPr>
          <w:rFonts w:hint="eastAsia"/>
        </w:rPr>
        <w:t>eader</w:t>
      </w:r>
      <w:r>
        <w:rPr>
          <w:rFonts w:hint="eastAsia"/>
        </w:rPr>
        <w:t>含有一个大小可变的</w:t>
      </w:r>
      <w:r>
        <w:rPr>
          <w:rFonts w:hint="eastAsia"/>
        </w:rPr>
        <w:t>buffer</w:t>
      </w:r>
      <w:r w:rsidR="00B945BF">
        <w:rPr>
          <w:rFonts w:hint="eastAsia"/>
        </w:rPr>
        <w:t>。大小可变的</w:t>
      </w:r>
      <w:r w:rsidR="00B945BF">
        <w:rPr>
          <w:rFonts w:hint="eastAsia"/>
        </w:rPr>
        <w:t>buffer</w:t>
      </w:r>
      <w:r w:rsidR="00B945BF">
        <w:rPr>
          <w:rFonts w:hint="eastAsia"/>
        </w:rPr>
        <w:t>有多种可实现的方式</w:t>
      </w:r>
      <w:r w:rsidR="00786729">
        <w:rPr>
          <w:rFonts w:hint="eastAsia"/>
        </w:rPr>
        <w:t>，每一种各有优劣</w:t>
      </w:r>
      <w:r w:rsidR="00355B56">
        <w:rPr>
          <w:rFonts w:hint="eastAsia"/>
        </w:rPr>
        <w:t>，下面将详细讨论</w:t>
      </w:r>
    </w:p>
    <w:p w14:paraId="1B3C28ED" w14:textId="6DFAD0BB" w:rsidR="000A00E0" w:rsidRDefault="000A00E0" w:rsidP="00A75E88"/>
    <w:p w14:paraId="4A267E75" w14:textId="09485A2B" w:rsidR="000A00E0" w:rsidRDefault="002522DF" w:rsidP="00272BA5">
      <w:pPr>
        <w:pStyle w:val="3"/>
        <w:numPr>
          <w:ilvl w:val="2"/>
          <w:numId w:val="7"/>
        </w:numPr>
      </w:pPr>
      <w:r>
        <w:rPr>
          <w:rFonts w:hint="eastAsia"/>
        </w:rPr>
        <w:t>Resize</w:t>
      </w:r>
      <w:r>
        <w:t xml:space="preserve"> </w:t>
      </w:r>
      <w:r>
        <w:rPr>
          <w:rFonts w:hint="eastAsia"/>
        </w:rPr>
        <w:t>by</w:t>
      </w:r>
      <w:r>
        <w:t xml:space="preserve"> C</w:t>
      </w:r>
      <w:r>
        <w:rPr>
          <w:rFonts w:hint="eastAsia"/>
        </w:rPr>
        <w:t>opy</w:t>
      </w:r>
    </w:p>
    <w:p w14:paraId="37B7E02A" w14:textId="2C5B6F89" w:rsidR="00D4265A" w:rsidRDefault="00D4265A" w:rsidP="00D4265A">
      <w:r>
        <w:rPr>
          <w:rFonts w:hint="eastAsia"/>
        </w:rPr>
        <w:t>1</w:t>
      </w:r>
      <w:r>
        <w:rPr>
          <w:rFonts w:hint="eastAsia"/>
        </w:rPr>
        <w:t>、在这种实现方式下，一个</w:t>
      </w:r>
      <w:r>
        <w:rPr>
          <w:rFonts w:hint="eastAsia"/>
        </w:rPr>
        <w:t>resizable</w:t>
      </w:r>
      <w:r>
        <w:t xml:space="preserve"> </w:t>
      </w:r>
      <w:r>
        <w:rPr>
          <w:rFonts w:hint="eastAsia"/>
        </w:rPr>
        <w:t>buffer</w:t>
      </w:r>
      <w:r>
        <w:rPr>
          <w:rFonts w:hint="eastAsia"/>
        </w:rPr>
        <w:t>初始化大小较小，例如</w:t>
      </w:r>
      <w:r>
        <w:rPr>
          <w:rFonts w:hint="eastAsia"/>
        </w:rPr>
        <w:t>4KB</w:t>
      </w:r>
      <w:r>
        <w:rPr>
          <w:rFonts w:hint="eastAsia"/>
        </w:rPr>
        <w:t>，当</w:t>
      </w:r>
      <w:r>
        <w:rPr>
          <w:rFonts w:hint="eastAsia"/>
        </w:rPr>
        <w:t>message</w:t>
      </w:r>
      <w:r>
        <w:rPr>
          <w:rFonts w:hint="eastAsia"/>
        </w:rPr>
        <w:t>的大小大于</w:t>
      </w:r>
      <w:r>
        <w:rPr>
          <w:rFonts w:hint="eastAsia"/>
        </w:rPr>
        <w:t>buffer</w:t>
      </w:r>
      <w:r>
        <w:rPr>
          <w:rFonts w:hint="eastAsia"/>
        </w:rPr>
        <w:t>时，</w:t>
      </w:r>
      <w:r>
        <w:rPr>
          <w:rFonts w:hint="eastAsia"/>
        </w:rPr>
        <w:t>buffer</w:t>
      </w:r>
      <w:r>
        <w:rPr>
          <w:rFonts w:hint="eastAsia"/>
        </w:rPr>
        <w:t>进行自动扩容</w:t>
      </w:r>
      <w:r w:rsidR="00CE0624">
        <w:rPr>
          <w:rFonts w:hint="eastAsia"/>
        </w:rPr>
        <w:t>，扩容时会拷贝已有数据</w:t>
      </w:r>
    </w:p>
    <w:p w14:paraId="4AD2B6DB" w14:textId="1B17FC6A" w:rsidR="00CE0624" w:rsidRDefault="00CE0624" w:rsidP="00D4265A">
      <w:r>
        <w:rPr>
          <w:rFonts w:hint="eastAsia"/>
        </w:rPr>
        <w:t>2</w:t>
      </w:r>
      <w:r>
        <w:rPr>
          <w:rFonts w:hint="eastAsia"/>
        </w:rPr>
        <w:t>、</w:t>
      </w:r>
      <w:r>
        <w:rPr>
          <w:rFonts w:hint="eastAsia"/>
        </w:rPr>
        <w:t>resize-by-copy</w:t>
      </w:r>
      <w:r>
        <w:rPr>
          <w:rFonts w:hint="eastAsia"/>
        </w:rPr>
        <w:t>的优势</w:t>
      </w:r>
      <w:r w:rsidR="00C71C4D">
        <w:rPr>
          <w:rFonts w:hint="eastAsia"/>
        </w:rPr>
        <w:t>：一个</w:t>
      </w:r>
      <w:r w:rsidR="00C71C4D">
        <w:rPr>
          <w:rFonts w:hint="eastAsia"/>
        </w:rPr>
        <w:t>message</w:t>
      </w:r>
      <w:r w:rsidR="00C71C4D">
        <w:rPr>
          <w:rFonts w:hint="eastAsia"/>
        </w:rPr>
        <w:t>的所有数据都被连续存储在字节数组中</w:t>
      </w:r>
      <w:r w:rsidR="00347B8F">
        <w:rPr>
          <w:rFonts w:hint="eastAsia"/>
        </w:rPr>
        <w:t>，这使得数据解析变得容易</w:t>
      </w:r>
    </w:p>
    <w:p w14:paraId="023B1EEA" w14:textId="54E724D2" w:rsidR="00F036F5" w:rsidRDefault="00F036F5" w:rsidP="00D4265A">
      <w:r>
        <w:rPr>
          <w:rFonts w:hint="eastAsia"/>
        </w:rPr>
        <w:t>3</w:t>
      </w:r>
      <w:r>
        <w:rPr>
          <w:rFonts w:hint="eastAsia"/>
        </w:rPr>
        <w:t>、</w:t>
      </w:r>
      <w:r>
        <w:rPr>
          <w:rFonts w:hint="eastAsia"/>
        </w:rPr>
        <w:t>resize</w:t>
      </w:r>
      <w:r>
        <w:t>-by-copy</w:t>
      </w:r>
      <w:r w:rsidR="00716C41">
        <w:rPr>
          <w:rFonts w:hint="eastAsia"/>
        </w:rPr>
        <w:t>的劣势：</w:t>
      </w:r>
      <w:r w:rsidR="00125498">
        <w:rPr>
          <w:rFonts w:hint="eastAsia"/>
        </w:rPr>
        <w:t>会导致大量的数据拷贝</w:t>
      </w:r>
    </w:p>
    <w:p w14:paraId="427C80A7" w14:textId="53B8704B" w:rsidR="00603119" w:rsidRDefault="00603119" w:rsidP="00D4265A">
      <w:r>
        <w:rPr>
          <w:rFonts w:hint="eastAsia"/>
        </w:rPr>
        <w:t>4</w:t>
      </w:r>
      <w:r>
        <w:rPr>
          <w:rFonts w:hint="eastAsia"/>
        </w:rPr>
        <w:t>、为了减少数据拷贝，我们必须精心设计</w:t>
      </w:r>
      <w:r>
        <w:rPr>
          <w:rFonts w:hint="eastAsia"/>
        </w:rPr>
        <w:t>buffer</w:t>
      </w:r>
      <w:r>
        <w:rPr>
          <w:rFonts w:hint="eastAsia"/>
        </w:rPr>
        <w:t>的大小，以减小扩容时拷贝的次数</w:t>
      </w:r>
      <w:r w:rsidR="00EF5C04">
        <w:rPr>
          <w:rFonts w:hint="eastAsia"/>
        </w:rPr>
        <w:t>，例如大多数</w:t>
      </w:r>
      <w:r w:rsidR="00EF5C04">
        <w:rPr>
          <w:rFonts w:hint="eastAsia"/>
        </w:rPr>
        <w:t>request/response</w:t>
      </w:r>
      <w:r w:rsidR="00EF5C04">
        <w:rPr>
          <w:rFonts w:hint="eastAsia"/>
        </w:rPr>
        <w:t>小于</w:t>
      </w:r>
      <w:r w:rsidR="00EF5C04">
        <w:rPr>
          <w:rFonts w:hint="eastAsia"/>
        </w:rPr>
        <w:t>4KB</w:t>
      </w:r>
      <w:r w:rsidR="00EF5C04">
        <w:rPr>
          <w:rFonts w:hint="eastAsia"/>
        </w:rPr>
        <w:t>，那么第一级数量就设为</w:t>
      </w:r>
      <w:r w:rsidR="00EF5C04">
        <w:rPr>
          <w:rFonts w:hint="eastAsia"/>
        </w:rPr>
        <w:t>4KB</w:t>
      </w:r>
      <w:r w:rsidR="00EF5C04">
        <w:rPr>
          <w:rFonts w:hint="eastAsia"/>
        </w:rPr>
        <w:t>，另一部分</w:t>
      </w:r>
      <w:r w:rsidR="00EF5C04">
        <w:rPr>
          <w:rFonts w:hint="eastAsia"/>
        </w:rPr>
        <w:t>Message</w:t>
      </w:r>
      <w:r w:rsidR="003E660D">
        <w:rPr>
          <w:rFonts w:hint="eastAsia"/>
        </w:rPr>
        <w:t>大于</w:t>
      </w:r>
      <w:r w:rsidR="003E660D">
        <w:rPr>
          <w:rFonts w:hint="eastAsia"/>
        </w:rPr>
        <w:t>4KB</w:t>
      </w:r>
      <w:r w:rsidR="003E660D">
        <w:rPr>
          <w:rFonts w:hint="eastAsia"/>
        </w:rPr>
        <w:t>但是小于</w:t>
      </w:r>
      <w:r w:rsidR="00EF5C04">
        <w:rPr>
          <w:rFonts w:hint="eastAsia"/>
        </w:rPr>
        <w:t>128KB</w:t>
      </w:r>
      <w:r w:rsidR="00EF5C04">
        <w:rPr>
          <w:rFonts w:hint="eastAsia"/>
        </w:rPr>
        <w:t>，一般是文件，第二级大小就为</w:t>
      </w:r>
      <w:r w:rsidR="00EF5C04">
        <w:rPr>
          <w:rFonts w:hint="eastAsia"/>
        </w:rPr>
        <w:t>128KB</w:t>
      </w:r>
      <w:r w:rsidR="003E660D">
        <w:rPr>
          <w:rFonts w:hint="eastAsia"/>
        </w:rPr>
        <w:t>。</w:t>
      </w:r>
      <w:r w:rsidR="001C7DD8">
        <w:rPr>
          <w:rFonts w:hint="eastAsia"/>
        </w:rPr>
        <w:t>另外还有一部分</w:t>
      </w:r>
      <w:r w:rsidR="001C7DD8">
        <w:rPr>
          <w:rFonts w:hint="eastAsia"/>
        </w:rPr>
        <w:t>Message</w:t>
      </w:r>
      <w:r w:rsidR="001C7DD8">
        <w:rPr>
          <w:rFonts w:hint="eastAsia"/>
        </w:rPr>
        <w:t>大于</w:t>
      </w:r>
      <w:r w:rsidR="001C7DD8">
        <w:rPr>
          <w:rFonts w:hint="eastAsia"/>
        </w:rPr>
        <w:t>128KB</w:t>
      </w:r>
      <w:r w:rsidR="001C7DD8">
        <w:rPr>
          <w:rFonts w:hint="eastAsia"/>
        </w:rPr>
        <w:t>，那么第三级大小就调整为</w:t>
      </w:r>
      <w:r w:rsidR="001C7DD8">
        <w:rPr>
          <w:rFonts w:hint="eastAsia"/>
        </w:rPr>
        <w:t>Message</w:t>
      </w:r>
      <w:r w:rsidR="001C7DD8">
        <w:rPr>
          <w:rFonts w:hint="eastAsia"/>
        </w:rPr>
        <w:t>的大小即可</w:t>
      </w:r>
    </w:p>
    <w:p w14:paraId="5554166F" w14:textId="2B0CB548" w:rsidR="00393EE2" w:rsidRDefault="00CE7BAA" w:rsidP="00D4265A">
      <w:r>
        <w:rPr>
          <w:rFonts w:hint="eastAsia"/>
        </w:rPr>
        <w:t>5</w:t>
      </w:r>
      <w:r>
        <w:rPr>
          <w:rFonts w:hint="eastAsia"/>
        </w:rPr>
        <w:t>、一旦一个</w:t>
      </w:r>
      <w:r>
        <w:rPr>
          <w:rFonts w:hint="eastAsia"/>
        </w:rPr>
        <w:t>message</w:t>
      </w:r>
      <w:r w:rsidR="00784754">
        <w:rPr>
          <w:rFonts w:hint="eastAsia"/>
        </w:rPr>
        <w:t>接收完毕，那么</w:t>
      </w:r>
      <w:r w:rsidR="00784754">
        <w:rPr>
          <w:rFonts w:hint="eastAsia"/>
        </w:rPr>
        <w:t>buffer</w:t>
      </w:r>
      <w:r w:rsidR="00784754">
        <w:rPr>
          <w:rFonts w:hint="eastAsia"/>
        </w:rPr>
        <w:t>将会调整到最初的大小</w:t>
      </w:r>
      <w:r w:rsidR="0099167E">
        <w:rPr>
          <w:rFonts w:hint="eastAsia"/>
        </w:rPr>
        <w:t>，便于下一个</w:t>
      </w:r>
      <w:r w:rsidR="0099167E">
        <w:rPr>
          <w:rFonts w:hint="eastAsia"/>
        </w:rPr>
        <w:t>message</w:t>
      </w:r>
      <w:r w:rsidR="0099167E">
        <w:rPr>
          <w:rFonts w:hint="eastAsia"/>
        </w:rPr>
        <w:t>使用</w:t>
      </w:r>
    </w:p>
    <w:p w14:paraId="66E8F145" w14:textId="77777777" w:rsidR="00D4265A" w:rsidRPr="00D4265A" w:rsidRDefault="00D4265A" w:rsidP="00D4265A"/>
    <w:p w14:paraId="40AFACD0" w14:textId="5275254F" w:rsidR="002522DF" w:rsidRDefault="002522DF" w:rsidP="00272BA5">
      <w:pPr>
        <w:pStyle w:val="3"/>
        <w:numPr>
          <w:ilvl w:val="2"/>
          <w:numId w:val="7"/>
        </w:numPr>
      </w:pPr>
      <w:r>
        <w:rPr>
          <w:rFonts w:hint="eastAsia"/>
        </w:rPr>
        <w:t>Resize</w:t>
      </w:r>
      <w:r>
        <w:t xml:space="preserve"> </w:t>
      </w:r>
      <w:r>
        <w:rPr>
          <w:rFonts w:hint="eastAsia"/>
        </w:rPr>
        <w:t>by</w:t>
      </w:r>
      <w:r>
        <w:t xml:space="preserve"> A</w:t>
      </w:r>
      <w:r>
        <w:rPr>
          <w:rFonts w:hint="eastAsia"/>
        </w:rPr>
        <w:t>ppend</w:t>
      </w:r>
    </w:p>
    <w:p w14:paraId="732528CE" w14:textId="0A19CADA" w:rsidR="00B3182E" w:rsidRDefault="00B3182E" w:rsidP="00B3182E">
      <w:r>
        <w:rPr>
          <w:rFonts w:hint="eastAsia"/>
        </w:rPr>
        <w:t>1</w:t>
      </w:r>
      <w:r>
        <w:rPr>
          <w:rFonts w:hint="eastAsia"/>
        </w:rPr>
        <w:t>、</w:t>
      </w:r>
      <w:r w:rsidR="00D23AEA">
        <w:rPr>
          <w:rFonts w:hint="eastAsia"/>
        </w:rPr>
        <w:t>另一种实现</w:t>
      </w:r>
      <w:r w:rsidR="00D23AEA">
        <w:rPr>
          <w:rFonts w:hint="eastAsia"/>
        </w:rPr>
        <w:t>resizable-buffer</w:t>
      </w:r>
      <w:r w:rsidR="00D23AEA">
        <w:rPr>
          <w:rFonts w:hint="eastAsia"/>
        </w:rPr>
        <w:t>的方式是让一个</w:t>
      </w:r>
      <w:r w:rsidR="00D23AEA">
        <w:rPr>
          <w:rFonts w:hint="eastAsia"/>
        </w:rPr>
        <w:t>buffer</w:t>
      </w:r>
      <w:r w:rsidR="00D23AEA">
        <w:rPr>
          <w:rFonts w:hint="eastAsia"/>
        </w:rPr>
        <w:t>包含多个数组</w:t>
      </w:r>
      <w:r w:rsidR="006B19BB">
        <w:rPr>
          <w:rFonts w:hint="eastAsia"/>
        </w:rPr>
        <w:t>，当需要进行</w:t>
      </w:r>
      <w:r w:rsidR="006B19BB">
        <w:rPr>
          <w:rFonts w:hint="eastAsia"/>
        </w:rPr>
        <w:t>resize</w:t>
      </w:r>
      <w:r w:rsidR="006B19BB">
        <w:rPr>
          <w:rFonts w:hint="eastAsia"/>
        </w:rPr>
        <w:t>操作时，就分配一个新的数组，并将数据写入这个新的</w:t>
      </w:r>
      <w:r w:rsidR="006B19BB">
        <w:rPr>
          <w:rFonts w:hint="eastAsia"/>
        </w:rPr>
        <w:t>buffer</w:t>
      </w:r>
      <w:r w:rsidR="006B19BB">
        <w:rPr>
          <w:rFonts w:hint="eastAsia"/>
        </w:rPr>
        <w:t>中</w:t>
      </w:r>
    </w:p>
    <w:p w14:paraId="1A87C5EC" w14:textId="70BAA41B" w:rsidR="00A40286" w:rsidRDefault="00A40286" w:rsidP="00B3182E">
      <w:r>
        <w:rPr>
          <w:rFonts w:hint="eastAsia"/>
        </w:rPr>
        <w:t>2</w:t>
      </w:r>
      <w:r>
        <w:rPr>
          <w:rFonts w:hint="eastAsia"/>
        </w:rPr>
        <w:t>、</w:t>
      </w:r>
      <w:r w:rsidR="00B37BBA">
        <w:rPr>
          <w:rFonts w:hint="eastAsia"/>
        </w:rPr>
        <w:t>有两种方式来实现</w:t>
      </w:r>
      <w:r w:rsidR="00B37BBA">
        <w:rPr>
          <w:rFonts w:hint="eastAsia"/>
        </w:rPr>
        <w:t>resize</w:t>
      </w:r>
      <w:r w:rsidR="00B37BBA">
        <w:t xml:space="preserve"> </w:t>
      </w:r>
      <w:r w:rsidR="00B37BBA">
        <w:rPr>
          <w:rFonts w:hint="eastAsia"/>
        </w:rPr>
        <w:t>by</w:t>
      </w:r>
      <w:r w:rsidR="00B37BBA">
        <w:t xml:space="preserve"> </w:t>
      </w:r>
      <w:r w:rsidR="00B37BBA">
        <w:rPr>
          <w:rFonts w:hint="eastAsia"/>
        </w:rPr>
        <w:t>append</w:t>
      </w:r>
    </w:p>
    <w:p w14:paraId="0BFB6CD6" w14:textId="68D96DC7" w:rsidR="00757A3F" w:rsidRDefault="00FD5283" w:rsidP="00A178C6">
      <w:pPr>
        <w:pStyle w:val="a7"/>
        <w:numPr>
          <w:ilvl w:val="0"/>
          <w:numId w:val="109"/>
        </w:numPr>
        <w:ind w:firstLineChars="0"/>
      </w:pPr>
      <w:r w:rsidRPr="00FD5283">
        <w:rPr>
          <w:rFonts w:hint="eastAsia"/>
        </w:rPr>
        <w:t>一种方法是分配单独的字节数组并保留这些字节数组的列表</w:t>
      </w:r>
    </w:p>
    <w:p w14:paraId="43368D81" w14:textId="401F4DE0" w:rsidR="005237F8" w:rsidRDefault="00757A3F" w:rsidP="00A178C6">
      <w:pPr>
        <w:pStyle w:val="a7"/>
        <w:numPr>
          <w:ilvl w:val="0"/>
          <w:numId w:val="109"/>
        </w:numPr>
        <w:ind w:firstLineChars="0"/>
      </w:pPr>
      <w:r w:rsidRPr="00757A3F">
        <w:rPr>
          <w:rFonts w:hint="eastAsia"/>
        </w:rPr>
        <w:t>另一种方法是分配较大的共享字节数组的片段，然后保留分配给缓冲区的片段的列表</w:t>
      </w:r>
    </w:p>
    <w:p w14:paraId="2862E3B2" w14:textId="21AE58B4" w:rsidR="00B3182E" w:rsidRDefault="00FD4E5B" w:rsidP="00B3182E">
      <w:r>
        <w:rPr>
          <w:rFonts w:hint="eastAsia"/>
        </w:rPr>
        <w:t>3</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优势：没有数据会被拷贝</w:t>
      </w:r>
    </w:p>
    <w:p w14:paraId="388DB7F9" w14:textId="77D62901" w:rsidR="00B51610" w:rsidRDefault="00B51610" w:rsidP="00B3182E">
      <w:r>
        <w:rPr>
          <w:rFonts w:hint="eastAsia"/>
        </w:rPr>
        <w:t>4</w:t>
      </w:r>
      <w:r>
        <w:rPr>
          <w:rFonts w:hint="eastAsia"/>
        </w:rPr>
        <w:t>、</w:t>
      </w:r>
      <w:r>
        <w:rPr>
          <w:rFonts w:hint="eastAsia"/>
        </w:rPr>
        <w:t>resize</w:t>
      </w:r>
      <w:r>
        <w:t xml:space="preserve"> </w:t>
      </w:r>
      <w:r>
        <w:rPr>
          <w:rFonts w:hint="eastAsia"/>
        </w:rPr>
        <w:t>by</w:t>
      </w:r>
      <w:r>
        <w:t xml:space="preserve"> </w:t>
      </w:r>
      <w:r>
        <w:rPr>
          <w:rFonts w:hint="eastAsia"/>
        </w:rPr>
        <w:t>append</w:t>
      </w:r>
      <w:r>
        <w:rPr>
          <w:rFonts w:hint="eastAsia"/>
        </w:rPr>
        <w:t>的劣势：</w:t>
      </w:r>
      <w:r w:rsidR="00A53913">
        <w:rPr>
          <w:rFonts w:hint="eastAsia"/>
        </w:rPr>
        <w:t>Message</w:t>
      </w:r>
      <w:r w:rsidR="00A53913">
        <w:rPr>
          <w:rFonts w:hint="eastAsia"/>
        </w:rPr>
        <w:t>数据的存储并不连续</w:t>
      </w:r>
      <w:r w:rsidR="00310F33">
        <w:rPr>
          <w:rFonts w:hint="eastAsia"/>
        </w:rPr>
        <w:t>，会导致数据解析变得困难</w:t>
      </w:r>
    </w:p>
    <w:p w14:paraId="53CFC90A" w14:textId="656072A0" w:rsidR="00FD4E5B" w:rsidRDefault="00FD4E5B" w:rsidP="00B3182E"/>
    <w:p w14:paraId="401A56D7" w14:textId="77777777" w:rsidR="00FD4E5B" w:rsidRPr="00B3182E" w:rsidRDefault="00FD4E5B" w:rsidP="00B3182E"/>
    <w:p w14:paraId="302D9DF1" w14:textId="718B667E" w:rsidR="002522DF" w:rsidRDefault="002522DF" w:rsidP="00272BA5">
      <w:pPr>
        <w:pStyle w:val="3"/>
        <w:numPr>
          <w:ilvl w:val="2"/>
          <w:numId w:val="7"/>
        </w:numPr>
      </w:pPr>
      <w:r w:rsidRPr="002522DF">
        <w:t>TLV Encoded Messages</w:t>
      </w:r>
    </w:p>
    <w:p w14:paraId="0BE7D455" w14:textId="5760240C" w:rsidR="00F86798" w:rsidRDefault="00F86798" w:rsidP="00F86798">
      <w:r>
        <w:rPr>
          <w:rFonts w:hint="eastAsia"/>
        </w:rPr>
        <w:t>1</w:t>
      </w:r>
      <w:r>
        <w:rPr>
          <w:rFonts w:hint="eastAsia"/>
        </w:rPr>
        <w:t>、</w:t>
      </w:r>
      <w:r w:rsidR="008D674B">
        <w:rPr>
          <w:rFonts w:hint="eastAsia"/>
        </w:rPr>
        <w:t>一些协议消息格式使用</w:t>
      </w:r>
      <w:r w:rsidR="008D674B">
        <w:rPr>
          <w:rFonts w:hint="eastAsia"/>
        </w:rPr>
        <w:t>TLV</w:t>
      </w:r>
      <w:r w:rsidR="008D674B">
        <w:rPr>
          <w:rFonts w:hint="eastAsia"/>
        </w:rPr>
        <w:t>格式</w:t>
      </w:r>
      <w:r w:rsidR="008D674B">
        <w:rPr>
          <w:rFonts w:hint="eastAsia"/>
        </w:rPr>
        <w:t>(</w:t>
      </w:r>
      <w:r w:rsidR="008D674B">
        <w:rPr>
          <w:rFonts w:hint="eastAsia"/>
        </w:rPr>
        <w:t>类型，长度，值</w:t>
      </w:r>
      <w:r w:rsidR="008D674B">
        <w:rPr>
          <w:rFonts w:hint="eastAsia"/>
        </w:rPr>
        <w:t>)</w:t>
      </w:r>
      <w:r w:rsidR="008D674B">
        <w:rPr>
          <w:rFonts w:hint="eastAsia"/>
        </w:rPr>
        <w:t>进行编码</w:t>
      </w:r>
      <w:r w:rsidR="00663C30">
        <w:rPr>
          <w:rFonts w:hint="eastAsia"/>
        </w:rPr>
        <w:t>。这意味着，当</w:t>
      </w:r>
      <w:r w:rsidR="00663C30">
        <w:rPr>
          <w:rFonts w:hint="eastAsia"/>
        </w:rPr>
        <w:t>message</w:t>
      </w:r>
      <w:r w:rsidR="00663C30">
        <w:rPr>
          <w:rFonts w:hint="eastAsia"/>
        </w:rPr>
        <w:t>到达时，</w:t>
      </w:r>
      <w:r w:rsidR="00663C30">
        <w:rPr>
          <w:rFonts w:hint="eastAsia"/>
        </w:rPr>
        <w:t>message</w:t>
      </w:r>
      <w:r w:rsidR="00663C30">
        <w:rPr>
          <w:rFonts w:hint="eastAsia"/>
        </w:rPr>
        <w:t>的长度等信息将会被记录在</w:t>
      </w:r>
      <w:r w:rsidR="00663C30">
        <w:rPr>
          <w:rFonts w:hint="eastAsia"/>
        </w:rPr>
        <w:t>message</w:t>
      </w:r>
      <w:r w:rsidR="00663C30">
        <w:rPr>
          <w:rFonts w:hint="eastAsia"/>
        </w:rPr>
        <w:t>的头部，我们立即能得到</w:t>
      </w:r>
      <w:r w:rsidR="00663C30">
        <w:rPr>
          <w:rFonts w:hint="eastAsia"/>
        </w:rPr>
        <w:t>message</w:t>
      </w:r>
      <w:r w:rsidR="00663C30">
        <w:rPr>
          <w:rFonts w:hint="eastAsia"/>
        </w:rPr>
        <w:t>的大小，因此可以分配与</w:t>
      </w:r>
      <w:r w:rsidR="00663C30">
        <w:rPr>
          <w:rFonts w:hint="eastAsia"/>
        </w:rPr>
        <w:t>message</w:t>
      </w:r>
      <w:r w:rsidR="00663C30">
        <w:rPr>
          <w:rFonts w:hint="eastAsia"/>
        </w:rPr>
        <w:t>大小相同的</w:t>
      </w:r>
      <w:r w:rsidR="00663C30">
        <w:rPr>
          <w:rFonts w:hint="eastAsia"/>
        </w:rPr>
        <w:t>buffer</w:t>
      </w:r>
    </w:p>
    <w:p w14:paraId="1E53D76C" w14:textId="357C3890" w:rsidR="005B71F0" w:rsidRDefault="005B71F0" w:rsidP="00F86798">
      <w:r>
        <w:t>2</w:t>
      </w:r>
      <w:r>
        <w:rPr>
          <w:rFonts w:hint="eastAsia"/>
        </w:rPr>
        <w:t>、</w:t>
      </w:r>
      <w:r>
        <w:rPr>
          <w:rFonts w:hint="eastAsia"/>
        </w:rPr>
        <w:t>TLV</w:t>
      </w:r>
      <w:r>
        <w:rPr>
          <w:rFonts w:hint="eastAsia"/>
        </w:rPr>
        <w:t>编码使得内存分配变得非常简单</w:t>
      </w:r>
      <w:r w:rsidR="00027BEB">
        <w:rPr>
          <w:rFonts w:hint="eastAsia"/>
        </w:rPr>
        <w:t>，我们能够立即得知</w:t>
      </w:r>
      <w:r w:rsidR="00027BEB">
        <w:rPr>
          <w:rFonts w:hint="eastAsia"/>
        </w:rPr>
        <w:t>message</w:t>
      </w:r>
      <w:r w:rsidR="00027BEB">
        <w:rPr>
          <w:rFonts w:hint="eastAsia"/>
        </w:rPr>
        <w:t>的大小，并分配相等大小的</w:t>
      </w:r>
      <w:r w:rsidR="00027BEB">
        <w:rPr>
          <w:rFonts w:hint="eastAsia"/>
        </w:rPr>
        <w:t>buffer</w:t>
      </w:r>
      <w:r w:rsidR="00027BEB">
        <w:rPr>
          <w:rFonts w:hint="eastAsia"/>
        </w:rPr>
        <w:t>，不会造成</w:t>
      </w:r>
      <w:r w:rsidR="00027BEB">
        <w:rPr>
          <w:rFonts w:hint="eastAsia"/>
        </w:rPr>
        <w:t>buffer</w:t>
      </w:r>
      <w:r w:rsidR="00027BEB">
        <w:rPr>
          <w:rFonts w:hint="eastAsia"/>
        </w:rPr>
        <w:t>的浪费</w:t>
      </w:r>
    </w:p>
    <w:p w14:paraId="7992C061" w14:textId="6E5D31C4" w:rsidR="00BA1232" w:rsidRDefault="00BA1232" w:rsidP="00F86798">
      <w:r>
        <w:rPr>
          <w:rFonts w:hint="eastAsia"/>
        </w:rPr>
        <w:t>3</w:t>
      </w:r>
      <w:r>
        <w:rPr>
          <w:rFonts w:hint="eastAsia"/>
        </w:rPr>
        <w:t>、</w:t>
      </w:r>
      <w:r w:rsidR="004F7E3B" w:rsidRPr="002522DF">
        <w:t>TLV Encoded Messages</w:t>
      </w:r>
      <w:r w:rsidR="004F7E3B">
        <w:rPr>
          <w:rFonts w:hint="eastAsia"/>
        </w:rPr>
        <w:t>的劣势：由于我们在一开始就分配了与</w:t>
      </w:r>
      <w:r w:rsidR="004F7E3B">
        <w:rPr>
          <w:rFonts w:hint="eastAsia"/>
        </w:rPr>
        <w:t>message</w:t>
      </w:r>
      <w:r w:rsidR="004F7E3B">
        <w:rPr>
          <w:rFonts w:hint="eastAsia"/>
        </w:rPr>
        <w:t>大小一致的</w:t>
      </w:r>
      <w:r w:rsidR="004F7E3B">
        <w:rPr>
          <w:rFonts w:hint="eastAsia"/>
        </w:rPr>
        <w:t>buffer</w:t>
      </w:r>
      <w:r w:rsidR="004F7E3B">
        <w:rPr>
          <w:rFonts w:hint="eastAsia"/>
        </w:rPr>
        <w:t>，一些</w:t>
      </w:r>
      <w:r w:rsidR="00CB6F51">
        <w:rPr>
          <w:rFonts w:hint="eastAsia"/>
        </w:rPr>
        <w:t>slow</w:t>
      </w:r>
      <w:r w:rsidR="00CB6F51">
        <w:t xml:space="preserve"> </w:t>
      </w:r>
      <w:r w:rsidR="00CB6F51">
        <w:rPr>
          <w:rFonts w:hint="eastAsia"/>
        </w:rPr>
        <w:t>connection</w:t>
      </w:r>
      <w:r w:rsidR="00CB6F51">
        <w:rPr>
          <w:rFonts w:hint="eastAsia"/>
        </w:rPr>
        <w:t>会发送一些非常大的消息，这会使得服务器的内存在一开始就被分配完，但是仅仅只有少部分是真正被利用的</w:t>
      </w:r>
    </w:p>
    <w:p w14:paraId="4727DC14" w14:textId="52D808DC" w:rsidR="0044311E" w:rsidRPr="008D674B" w:rsidRDefault="0030752F" w:rsidP="00F86798">
      <w:r>
        <w:rPr>
          <w:rFonts w:hint="eastAsia"/>
        </w:rPr>
        <w:t>4</w:t>
      </w:r>
      <w:r>
        <w:rPr>
          <w:rFonts w:hint="eastAsia"/>
        </w:rPr>
        <w:t>、一种解决方案是设定超时时间，例如</w:t>
      </w:r>
      <w:r>
        <w:rPr>
          <w:rFonts w:hint="eastAsia"/>
        </w:rPr>
        <w:t>10-</w:t>
      </w:r>
      <w:r>
        <w:t>15</w:t>
      </w:r>
      <w:r>
        <w:rPr>
          <w:rFonts w:hint="eastAsia"/>
        </w:rPr>
        <w:t>秒</w:t>
      </w:r>
      <w:r w:rsidR="0027095B">
        <w:rPr>
          <w:rFonts w:hint="eastAsia"/>
        </w:rPr>
        <w:t>。这使得服务器能够从一些</w:t>
      </w:r>
      <w:r w:rsidR="00EF6F74">
        <w:rPr>
          <w:rFonts w:hint="eastAsia"/>
        </w:rPr>
        <w:t>极端</w:t>
      </w:r>
      <w:r w:rsidR="0027095B">
        <w:rPr>
          <w:rFonts w:hint="eastAsia"/>
        </w:rPr>
        <w:t>情况中恢复，但是仍然</w:t>
      </w:r>
      <w:r w:rsidR="00E914FA">
        <w:rPr>
          <w:rFonts w:hint="eastAsia"/>
        </w:rPr>
        <w:t>会</w:t>
      </w:r>
      <w:r w:rsidR="0027095B">
        <w:rPr>
          <w:rFonts w:hint="eastAsia"/>
        </w:rPr>
        <w:t>有一段时间无法响应</w:t>
      </w:r>
      <w:r w:rsidR="0044311E">
        <w:rPr>
          <w:rFonts w:hint="eastAsia"/>
        </w:rPr>
        <w:t>。另外服务器也容易受到</w:t>
      </w:r>
      <w:r w:rsidR="0044311E">
        <w:rPr>
          <w:rFonts w:hint="eastAsia"/>
        </w:rPr>
        <w:t>DoS(Denial</w:t>
      </w:r>
      <w:r w:rsidR="0044311E">
        <w:t xml:space="preserve"> </w:t>
      </w:r>
      <w:r w:rsidR="0044311E">
        <w:rPr>
          <w:rFonts w:hint="eastAsia"/>
        </w:rPr>
        <w:t>of</w:t>
      </w:r>
      <w:r w:rsidR="0044311E">
        <w:t xml:space="preserve"> S</w:t>
      </w:r>
      <w:r w:rsidR="0044311E">
        <w:rPr>
          <w:rFonts w:hint="eastAsia"/>
        </w:rPr>
        <w:t>ervice</w:t>
      </w:r>
      <w:r w:rsidR="0044311E">
        <w:t>)</w:t>
      </w:r>
      <w:r w:rsidR="0044311E">
        <w:rPr>
          <w:rFonts w:hint="eastAsia"/>
        </w:rPr>
        <w:t>攻击</w:t>
      </w:r>
    </w:p>
    <w:p w14:paraId="02C6C396" w14:textId="579E1E60" w:rsidR="004362D4" w:rsidRDefault="004362D4" w:rsidP="008A6A13"/>
    <w:p w14:paraId="68003A04" w14:textId="2210AB39" w:rsidR="009E3768" w:rsidRDefault="009E3768" w:rsidP="009E3768">
      <w:pPr>
        <w:pStyle w:val="2"/>
        <w:numPr>
          <w:ilvl w:val="1"/>
          <w:numId w:val="7"/>
        </w:numPr>
      </w:pPr>
      <w:r w:rsidRPr="009E3768">
        <w:lastRenderedPageBreak/>
        <w:t>Writing Partial Messages</w:t>
      </w:r>
    </w:p>
    <w:p w14:paraId="74858172" w14:textId="607F4D3C" w:rsidR="00D06FCF" w:rsidRDefault="00D06FCF" w:rsidP="00D06FCF">
      <w:r>
        <w:rPr>
          <w:rFonts w:hint="eastAsia"/>
        </w:rPr>
        <w:t>1</w:t>
      </w:r>
      <w:r>
        <w:rPr>
          <w:rFonts w:hint="eastAsia"/>
        </w:rPr>
        <w:t>、</w:t>
      </w:r>
      <w:r w:rsidR="006C45FA">
        <w:rPr>
          <w:rFonts w:hint="eastAsia"/>
        </w:rPr>
        <w:t>如何</w:t>
      </w:r>
      <w:r>
        <w:rPr>
          <w:rFonts w:hint="eastAsia"/>
        </w:rPr>
        <w:t>在</w:t>
      </w:r>
      <w:r>
        <w:rPr>
          <w:rFonts w:hint="eastAsia"/>
        </w:rPr>
        <w:t>non</w:t>
      </w:r>
      <w:r>
        <w:t xml:space="preserve">-blocking IO </w:t>
      </w:r>
      <w:r>
        <w:rPr>
          <w:rFonts w:hint="eastAsia"/>
        </w:rPr>
        <w:t>pipeline</w:t>
      </w:r>
      <w:r>
        <w:rPr>
          <w:rFonts w:hint="eastAsia"/>
        </w:rPr>
        <w:t>中写入数据同样是一个挑战</w:t>
      </w:r>
      <w:r w:rsidR="00F97B60">
        <w:rPr>
          <w:rFonts w:hint="eastAsia"/>
        </w:rPr>
        <w:t>，当我们</w:t>
      </w:r>
      <w:r w:rsidR="001D0066">
        <w:rPr>
          <w:rFonts w:hint="eastAsia"/>
        </w:rPr>
        <w:t>在</w:t>
      </w:r>
      <w:r w:rsidR="001D0066">
        <w:rPr>
          <w:rFonts w:hint="eastAsia"/>
        </w:rPr>
        <w:t>non-blocking</w:t>
      </w:r>
      <w:r w:rsidR="001D0066">
        <w:rPr>
          <w:rFonts w:hint="eastAsia"/>
        </w:rPr>
        <w:t>模式下</w:t>
      </w:r>
      <w:r w:rsidR="00F97B60">
        <w:rPr>
          <w:rFonts w:hint="eastAsia"/>
        </w:rPr>
        <w:t>调用</w:t>
      </w:r>
      <w:r w:rsidR="00F97B60">
        <w:rPr>
          <w:rFonts w:hint="eastAsia"/>
        </w:rPr>
        <w:t>Channel</w:t>
      </w:r>
      <w:r w:rsidR="00F97B60">
        <w:t>#write()</w:t>
      </w:r>
      <w:r w:rsidR="00453C12">
        <w:rPr>
          <w:rFonts w:hint="eastAsia"/>
        </w:rPr>
        <w:t>时，无法保证有多少个字节写入到了</w:t>
      </w:r>
      <w:r w:rsidR="00453C12">
        <w:rPr>
          <w:rFonts w:hint="eastAsia"/>
        </w:rPr>
        <w:t>ByteBuffer</w:t>
      </w:r>
      <w:r w:rsidR="00453C12">
        <w:rPr>
          <w:rFonts w:hint="eastAsia"/>
        </w:rPr>
        <w:t>中</w:t>
      </w:r>
      <w:r w:rsidR="000C1324">
        <w:rPr>
          <w:rFonts w:hint="eastAsia"/>
        </w:rPr>
        <w:t>。</w:t>
      </w:r>
      <w:r w:rsidR="000C1324">
        <w:rPr>
          <w:rFonts w:hint="eastAsia"/>
        </w:rPr>
        <w:t>write</w:t>
      </w:r>
      <w:r w:rsidR="000C1324">
        <w:t>()</w:t>
      </w:r>
      <w:r w:rsidR="000C1324">
        <w:rPr>
          <w:rFonts w:hint="eastAsia"/>
        </w:rPr>
        <w:t>方法返回写入字节的数量</w:t>
      </w:r>
      <w:r w:rsidR="005256AE">
        <w:rPr>
          <w:rFonts w:hint="eastAsia"/>
        </w:rPr>
        <w:t>，因此保存写入字节数量是非常有必要的</w:t>
      </w:r>
      <w:r w:rsidR="00323274">
        <w:rPr>
          <w:rFonts w:hint="eastAsia"/>
        </w:rPr>
        <w:t>(</w:t>
      </w:r>
      <w:r w:rsidR="00B27EF8">
        <w:rPr>
          <w:rFonts w:hint="eastAsia"/>
        </w:rPr>
        <w:t>用于确定数据写入完毕</w:t>
      </w:r>
      <w:r w:rsidR="00323274">
        <w:rPr>
          <w:rFonts w:hint="eastAsia"/>
        </w:rPr>
        <w:t>???</w:t>
      </w:r>
      <w:r w:rsidR="00323274">
        <w:t>)</w:t>
      </w:r>
    </w:p>
    <w:p w14:paraId="0EC2E552" w14:textId="506A0F8C" w:rsidR="00FC50FE" w:rsidRDefault="00FC50FE" w:rsidP="00D06FCF">
      <w:r>
        <w:t>2</w:t>
      </w:r>
      <w:r>
        <w:rPr>
          <w:rFonts w:hint="eastAsia"/>
        </w:rPr>
        <w:t>、为了实现</w:t>
      </w:r>
      <w:r>
        <w:rPr>
          <w:rFonts w:hint="eastAsia"/>
        </w:rPr>
        <w:t>partial</w:t>
      </w:r>
      <w:r>
        <w:t xml:space="preserve"> </w:t>
      </w:r>
      <w:r>
        <w:rPr>
          <w:rFonts w:hint="eastAsia"/>
        </w:rPr>
        <w:t>messages</w:t>
      </w:r>
      <w:r>
        <w:rPr>
          <w:rFonts w:hint="eastAsia"/>
        </w:rPr>
        <w:t>的写入，我们同样为每个</w:t>
      </w:r>
      <w:r>
        <w:rPr>
          <w:rFonts w:hint="eastAsia"/>
        </w:rPr>
        <w:t>Channel</w:t>
      </w:r>
      <w:r>
        <w:rPr>
          <w:rFonts w:hint="eastAsia"/>
        </w:rPr>
        <w:t>创建一个</w:t>
      </w:r>
      <w:r>
        <w:rPr>
          <w:rFonts w:hint="eastAsia"/>
        </w:rPr>
        <w:t>Message</w:t>
      </w:r>
      <w:r>
        <w:t xml:space="preserve"> W</w:t>
      </w:r>
      <w:r w:rsidR="00627CA7">
        <w:rPr>
          <w:rFonts w:hint="eastAsia"/>
        </w:rPr>
        <w:t>riter</w:t>
      </w:r>
      <w:r w:rsidR="008F4F79">
        <w:rPr>
          <w:rFonts w:hint="eastAsia"/>
        </w:rPr>
        <w:t>，用于记录当前</w:t>
      </w:r>
      <w:r w:rsidR="008F4F79">
        <w:rPr>
          <w:rFonts w:hint="eastAsia"/>
        </w:rPr>
        <w:t>message</w:t>
      </w:r>
      <w:r w:rsidR="008F4F79">
        <w:rPr>
          <w:rFonts w:hint="eastAsia"/>
        </w:rPr>
        <w:t>共有多少</w:t>
      </w:r>
      <w:r w:rsidR="008F4F79">
        <w:rPr>
          <w:rFonts w:hint="eastAsia"/>
        </w:rPr>
        <w:t>byte</w:t>
      </w:r>
      <w:r w:rsidR="008F4F79">
        <w:rPr>
          <w:rFonts w:hint="eastAsia"/>
        </w:rPr>
        <w:t>已经写入到</w:t>
      </w:r>
      <w:r w:rsidR="008F4F79">
        <w:rPr>
          <w:rFonts w:hint="eastAsia"/>
        </w:rPr>
        <w:t>channel</w:t>
      </w:r>
      <w:r w:rsidR="008F4F79">
        <w:rPr>
          <w:rFonts w:hint="eastAsia"/>
        </w:rPr>
        <w:t>中</w:t>
      </w:r>
    </w:p>
    <w:p w14:paraId="0FE34215" w14:textId="5B940004" w:rsidR="00B41838" w:rsidRDefault="00B41838" w:rsidP="00D06FCF">
      <w:r>
        <w:rPr>
          <w:rFonts w:hint="eastAsia"/>
        </w:rPr>
        <w:t>3</w:t>
      </w:r>
      <w:r>
        <w:rPr>
          <w:rFonts w:hint="eastAsia"/>
        </w:rPr>
        <w:t>、如果同时有多个</w:t>
      </w:r>
      <w:r>
        <w:rPr>
          <w:rFonts w:hint="eastAsia"/>
        </w:rPr>
        <w:t>message</w:t>
      </w:r>
      <w:r>
        <w:rPr>
          <w:rFonts w:hint="eastAsia"/>
        </w:rPr>
        <w:t>到达</w:t>
      </w:r>
      <w:r>
        <w:rPr>
          <w:rFonts w:hint="eastAsia"/>
        </w:rPr>
        <w:t>Message</w:t>
      </w:r>
      <w:r>
        <w:t xml:space="preserve"> W</w:t>
      </w:r>
      <w:r>
        <w:rPr>
          <w:rFonts w:hint="eastAsia"/>
        </w:rPr>
        <w:t>riter</w:t>
      </w:r>
      <w:r>
        <w:rPr>
          <w:rFonts w:hint="eastAsia"/>
        </w:rPr>
        <w:t>，那么这些</w:t>
      </w:r>
      <w:r>
        <w:rPr>
          <w:rFonts w:hint="eastAsia"/>
        </w:rPr>
        <w:t>message</w:t>
      </w:r>
      <w:r>
        <w:rPr>
          <w:rFonts w:hint="eastAsia"/>
        </w:rPr>
        <w:t>必须在</w:t>
      </w:r>
      <w:r>
        <w:rPr>
          <w:rFonts w:hint="eastAsia"/>
        </w:rPr>
        <w:t>Message</w:t>
      </w:r>
      <w:r>
        <w:t xml:space="preserve"> W</w:t>
      </w:r>
      <w:r>
        <w:rPr>
          <w:rFonts w:hint="eastAsia"/>
        </w:rPr>
        <w:t>riter</w:t>
      </w:r>
      <w:r>
        <w:rPr>
          <w:rFonts w:hint="eastAsia"/>
        </w:rPr>
        <w:t>中进行排队</w:t>
      </w:r>
      <w:r w:rsidR="00F721DA">
        <w:rPr>
          <w:rFonts w:hint="eastAsia"/>
        </w:rPr>
        <w:t>，并依次写入</w:t>
      </w:r>
      <w:r w:rsidR="00F721DA">
        <w:rPr>
          <w:rFonts w:hint="eastAsia"/>
        </w:rPr>
        <w:t>Channel</w:t>
      </w:r>
      <w:r w:rsidR="00AA23D8">
        <w:rPr>
          <w:rFonts w:hint="eastAsia"/>
        </w:rPr>
        <w:t>，如下图所示</w:t>
      </w:r>
    </w:p>
    <w:p w14:paraId="490AE8F3" w14:textId="3CE2D74F" w:rsidR="00B17BAB" w:rsidRDefault="00B17BAB" w:rsidP="00B17BAB">
      <w:pPr>
        <w:jc w:val="center"/>
      </w:pPr>
      <w:r>
        <w:rPr>
          <w:noProof/>
        </w:rPr>
        <w:drawing>
          <wp:inline distT="0" distB="0" distL="0" distR="0" wp14:anchorId="6B19950B" wp14:editId="21AE759D">
            <wp:extent cx="4191000" cy="2536190"/>
            <wp:effectExtent l="0" t="0" r="0" b="0"/>
            <wp:docPr id="9" name="图片 9" descr="A component sending messages to a Message Writer which queue them up and send them to a Chann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 component sending messages to a Message Writer which queue them up and send them to a Channel."/>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91000" cy="2536190"/>
                    </a:xfrm>
                    <a:prstGeom prst="rect">
                      <a:avLst/>
                    </a:prstGeom>
                    <a:noFill/>
                    <a:ln>
                      <a:noFill/>
                    </a:ln>
                  </pic:spPr>
                </pic:pic>
              </a:graphicData>
            </a:graphic>
          </wp:inline>
        </w:drawing>
      </w:r>
    </w:p>
    <w:p w14:paraId="2FC02933" w14:textId="352D88EA" w:rsidR="00B41838" w:rsidRDefault="00251AE2" w:rsidP="00D06FCF">
      <w:r>
        <w:rPr>
          <w:rFonts w:hint="eastAsia"/>
        </w:rPr>
        <w:t>4</w:t>
      </w:r>
      <w:r>
        <w:rPr>
          <w:rFonts w:hint="eastAsia"/>
        </w:rPr>
        <w:t>、</w:t>
      </w:r>
      <w:r w:rsidRPr="00251AE2">
        <w:t>For the Message Writer to be able to send messages that were only partially sent earlier, the Message Writer needs to be called from time to time, so it can send more data.</w:t>
      </w:r>
    </w:p>
    <w:p w14:paraId="2EEA3806" w14:textId="0A047EA3" w:rsidR="007A0D52" w:rsidRDefault="007A0D52" w:rsidP="00D06FCF">
      <w:r>
        <w:t>5</w:t>
      </w:r>
      <w:r>
        <w:rPr>
          <w:rFonts w:hint="eastAsia"/>
        </w:rPr>
        <w:t>、考虑下面一种情况：我们有非常多的连接，因此会有非常多的</w:t>
      </w:r>
      <w:r>
        <w:rPr>
          <w:rFonts w:hint="eastAsia"/>
        </w:rPr>
        <w:t>Message</w:t>
      </w:r>
      <w:r>
        <w:t xml:space="preserve"> W</w:t>
      </w:r>
      <w:r>
        <w:rPr>
          <w:rFonts w:hint="eastAsia"/>
        </w:rPr>
        <w:t>riter</w:t>
      </w:r>
      <w:r>
        <w:rPr>
          <w:rFonts w:hint="eastAsia"/>
        </w:rPr>
        <w:t>实例，检查一百万个</w:t>
      </w:r>
      <w:r>
        <w:rPr>
          <w:rFonts w:hint="eastAsia"/>
        </w:rPr>
        <w:t>Message</w:t>
      </w:r>
      <w:r>
        <w:t xml:space="preserve"> W</w:t>
      </w:r>
      <w:r>
        <w:rPr>
          <w:rFonts w:hint="eastAsia"/>
        </w:rPr>
        <w:t>riter</w:t>
      </w:r>
      <w:r>
        <w:rPr>
          <w:rFonts w:hint="eastAsia"/>
        </w:rPr>
        <w:t>实例</w:t>
      </w:r>
      <w:r w:rsidR="00FE2ED0">
        <w:rPr>
          <w:rFonts w:hint="eastAsia"/>
        </w:rPr>
        <w:t>看</w:t>
      </w:r>
      <w:r>
        <w:rPr>
          <w:rFonts w:hint="eastAsia"/>
        </w:rPr>
        <w:t>是否能够写入数据</w:t>
      </w:r>
      <w:r w:rsidR="00D245D5">
        <w:rPr>
          <w:rFonts w:hint="eastAsia"/>
        </w:rPr>
        <w:t>是非常慢的。首先，大多数</w:t>
      </w:r>
      <w:r w:rsidR="00D245D5">
        <w:rPr>
          <w:rFonts w:hint="eastAsia"/>
        </w:rPr>
        <w:t>Message</w:t>
      </w:r>
      <w:r w:rsidR="00D245D5">
        <w:t xml:space="preserve"> W</w:t>
      </w:r>
      <w:r w:rsidR="00D245D5">
        <w:rPr>
          <w:rFonts w:hint="eastAsia"/>
        </w:rPr>
        <w:t>riter</w:t>
      </w:r>
      <w:r w:rsidR="00D245D5">
        <w:rPr>
          <w:rFonts w:hint="eastAsia"/>
        </w:rPr>
        <w:t>没有数据需要传输。我们没有必要检查所有</w:t>
      </w:r>
      <w:r w:rsidR="00D245D5">
        <w:rPr>
          <w:rFonts w:hint="eastAsia"/>
        </w:rPr>
        <w:t>Message</w:t>
      </w:r>
      <w:r w:rsidR="00D245D5">
        <w:t xml:space="preserve"> W</w:t>
      </w:r>
      <w:r w:rsidR="00D245D5">
        <w:rPr>
          <w:rFonts w:hint="eastAsia"/>
        </w:rPr>
        <w:t>riter</w:t>
      </w:r>
      <w:r w:rsidR="00694D95">
        <w:rPr>
          <w:rFonts w:hint="eastAsia"/>
        </w:rPr>
        <w:t>。其次，不是所有的</w:t>
      </w:r>
      <w:r w:rsidR="00694D95">
        <w:rPr>
          <w:rFonts w:hint="eastAsia"/>
        </w:rPr>
        <w:t>Channel</w:t>
      </w:r>
      <w:r w:rsidR="00694D95">
        <w:rPr>
          <w:rFonts w:hint="eastAsia"/>
        </w:rPr>
        <w:t>都准备好接收数据</w:t>
      </w:r>
      <w:r w:rsidR="00694D95">
        <w:rPr>
          <w:rFonts w:hint="eastAsia"/>
        </w:rPr>
        <w:t>(</w:t>
      </w:r>
      <w:r w:rsidR="00694D95">
        <w:rPr>
          <w:rFonts w:hint="eastAsia"/>
        </w:rPr>
        <w:t>可以向</w:t>
      </w:r>
      <w:r w:rsidR="00694D95">
        <w:rPr>
          <w:rFonts w:hint="eastAsia"/>
        </w:rPr>
        <w:t>Channel</w:t>
      </w:r>
      <w:r w:rsidR="00694D95">
        <w:rPr>
          <w:rFonts w:hint="eastAsia"/>
        </w:rPr>
        <w:t>写入数据</w:t>
      </w:r>
      <w:r w:rsidR="00E97FA8">
        <w:rPr>
          <w:rFonts w:hint="eastAsia"/>
        </w:rPr>
        <w:t>)</w:t>
      </w:r>
      <w:r w:rsidR="00D15495">
        <w:rPr>
          <w:rFonts w:hint="eastAsia"/>
        </w:rPr>
        <w:t>，</w:t>
      </w:r>
      <w:r w:rsidR="0046575C" w:rsidRPr="0046575C">
        <w:rPr>
          <w:rFonts w:hint="eastAsia"/>
        </w:rPr>
        <w:t>我们不想浪费时间尝试将数据写入无法接受任何数据的</w:t>
      </w:r>
      <w:r w:rsidR="0046575C">
        <w:rPr>
          <w:rFonts w:hint="eastAsia"/>
        </w:rPr>
        <w:t>Channel</w:t>
      </w:r>
    </w:p>
    <w:p w14:paraId="6FAADBB7" w14:textId="68D33B6B" w:rsidR="00B41838" w:rsidRDefault="00EA08A8" w:rsidP="00D06FCF">
      <w:r>
        <w:rPr>
          <w:rFonts w:hint="eastAsia"/>
        </w:rPr>
        <w:t>6</w:t>
      </w:r>
      <w:r>
        <w:rPr>
          <w:rFonts w:hint="eastAsia"/>
        </w:rPr>
        <w:t>、检查一个</w:t>
      </w:r>
      <w:r>
        <w:rPr>
          <w:rFonts w:hint="eastAsia"/>
        </w:rPr>
        <w:t>Channel</w:t>
      </w:r>
      <w:r>
        <w:rPr>
          <w:rFonts w:hint="eastAsia"/>
        </w:rPr>
        <w:t>是否可写，可以借助于</w:t>
      </w:r>
      <w:r>
        <w:rPr>
          <w:rFonts w:hint="eastAsia"/>
        </w:rPr>
        <w:t>Selector</w:t>
      </w:r>
      <w:r>
        <w:rPr>
          <w:rFonts w:hint="eastAsia"/>
        </w:rPr>
        <w:t>，我们只要向</w:t>
      </w:r>
      <w:r>
        <w:rPr>
          <w:rFonts w:hint="eastAsia"/>
        </w:rPr>
        <w:t>Selector</w:t>
      </w:r>
      <w:r>
        <w:rPr>
          <w:rFonts w:hint="eastAsia"/>
        </w:rPr>
        <w:t>注册</w:t>
      </w:r>
      <w:r>
        <w:rPr>
          <w:rFonts w:hint="eastAsia"/>
        </w:rPr>
        <w:t>Channel</w:t>
      </w:r>
      <w:r>
        <w:rPr>
          <w:rFonts w:hint="eastAsia"/>
        </w:rPr>
        <w:t>监听感兴趣的事件即可</w:t>
      </w:r>
      <w:r w:rsidR="003F64ED">
        <w:rPr>
          <w:rFonts w:hint="eastAsia"/>
        </w:rPr>
        <w:t>。</w:t>
      </w:r>
      <w:r w:rsidR="003F64ED" w:rsidRPr="005041DA">
        <w:rPr>
          <w:rFonts w:hint="eastAsia"/>
          <w:color w:val="FF0000"/>
        </w:rPr>
        <w:t>但是，我们不必注册所有的</w:t>
      </w:r>
      <w:r w:rsidR="003F64ED" w:rsidRPr="005041DA">
        <w:rPr>
          <w:rFonts w:hint="eastAsia"/>
          <w:color w:val="FF0000"/>
        </w:rPr>
        <w:t>Channel</w:t>
      </w:r>
      <w:r w:rsidR="005B7F6D">
        <w:rPr>
          <w:rFonts w:hint="eastAsia"/>
        </w:rPr>
        <w:t>。</w:t>
      </w:r>
      <w:r w:rsidR="006E553B">
        <w:rPr>
          <w:rFonts w:hint="eastAsia"/>
        </w:rPr>
        <w:t>假设，我们有一百万个连接，其中大多数都处于空闲状态</w:t>
      </w:r>
      <w:r w:rsidR="00D735FA">
        <w:rPr>
          <w:rFonts w:hint="eastAsia"/>
        </w:rPr>
        <w:t>，但是这一百万个</w:t>
      </w:r>
      <w:r w:rsidR="00D735FA">
        <w:rPr>
          <w:rFonts w:hint="eastAsia"/>
        </w:rPr>
        <w:t>Channel</w:t>
      </w:r>
      <w:r w:rsidR="00D735FA">
        <w:rPr>
          <w:rFonts w:hint="eastAsia"/>
        </w:rPr>
        <w:t>全部注册到</w:t>
      </w:r>
      <w:r w:rsidR="00D735FA">
        <w:rPr>
          <w:rFonts w:hint="eastAsia"/>
        </w:rPr>
        <w:t>Selector</w:t>
      </w:r>
      <w:r w:rsidR="00D735FA">
        <w:rPr>
          <w:rFonts w:hint="eastAsia"/>
        </w:rPr>
        <w:t>中</w:t>
      </w:r>
      <w:r w:rsidR="00F22443">
        <w:rPr>
          <w:rFonts w:hint="eastAsia"/>
        </w:rPr>
        <w:t>。当我们调用</w:t>
      </w:r>
      <w:r w:rsidR="00F22443">
        <w:rPr>
          <w:rFonts w:hint="eastAsia"/>
        </w:rPr>
        <w:t>select</w:t>
      </w:r>
      <w:r w:rsidR="00F22443">
        <w:t>()</w:t>
      </w:r>
      <w:r w:rsidR="00F22443">
        <w:rPr>
          <w:rFonts w:hint="eastAsia"/>
        </w:rPr>
        <w:t>方法，那么大多数</w:t>
      </w:r>
      <w:r w:rsidR="00F22443">
        <w:rPr>
          <w:rFonts w:hint="eastAsia"/>
        </w:rPr>
        <w:t>Channel</w:t>
      </w:r>
      <w:r w:rsidR="00F22443">
        <w:rPr>
          <w:rFonts w:hint="eastAsia"/>
        </w:rPr>
        <w:t>都会处于</w:t>
      </w:r>
      <w:r w:rsidR="00F22443">
        <w:rPr>
          <w:rFonts w:hint="eastAsia"/>
        </w:rPr>
        <w:t>write-ready</w:t>
      </w:r>
      <w:r w:rsidR="00F22443">
        <w:rPr>
          <w:rFonts w:hint="eastAsia"/>
        </w:rPr>
        <w:t>状态</w:t>
      </w:r>
      <w:r w:rsidR="008931F8">
        <w:rPr>
          <w:rFonts w:hint="eastAsia"/>
        </w:rPr>
        <w:t>，因此我们将调用</w:t>
      </w:r>
      <w:r w:rsidR="008931F8" w:rsidRPr="00166A58">
        <w:t>Selector</w:t>
      </w:r>
      <w:r w:rsidR="008931F8">
        <w:rPr>
          <w:rFonts w:hint="eastAsia"/>
        </w:rPr>
        <w:t>#</w:t>
      </w:r>
      <w:r w:rsidR="008931F8" w:rsidRPr="00A93D43">
        <w:t>selectedKeys</w:t>
      </w:r>
      <w:r w:rsidR="008931F8">
        <w:rPr>
          <w:rFonts w:hint="eastAsia"/>
        </w:rPr>
        <w:t>并通过</w:t>
      </w:r>
      <w:r w:rsidR="00C6600E" w:rsidRPr="00C6600E">
        <w:t>SelectionKey</w:t>
      </w:r>
      <w:r w:rsidR="008931F8">
        <w:rPr>
          <w:rFonts w:hint="eastAsia"/>
        </w:rPr>
        <w:t>获取</w:t>
      </w:r>
      <w:r w:rsidR="00C6600E">
        <w:rPr>
          <w:rFonts w:hint="eastAsia"/>
        </w:rPr>
        <w:t>关联的</w:t>
      </w:r>
      <w:r w:rsidR="00C6600E">
        <w:rPr>
          <w:rFonts w:hint="eastAsia"/>
        </w:rPr>
        <w:t>Channel</w:t>
      </w:r>
      <w:r w:rsidR="00C6600E">
        <w:rPr>
          <w:rFonts w:hint="eastAsia"/>
        </w:rPr>
        <w:t>，然后检查</w:t>
      </w:r>
      <w:r w:rsidR="00E31FAE">
        <w:rPr>
          <w:rFonts w:hint="eastAsia"/>
        </w:rPr>
        <w:t>Channel</w:t>
      </w:r>
      <w:r w:rsidR="00E31FAE">
        <w:rPr>
          <w:rFonts w:hint="eastAsia"/>
        </w:rPr>
        <w:t>关联的</w:t>
      </w:r>
      <w:r w:rsidR="00E31FAE">
        <w:rPr>
          <w:rFonts w:hint="eastAsia"/>
        </w:rPr>
        <w:t>Message</w:t>
      </w:r>
      <w:r w:rsidR="00E31FAE">
        <w:t xml:space="preserve"> W</w:t>
      </w:r>
      <w:r w:rsidR="00E31FAE">
        <w:rPr>
          <w:rFonts w:hint="eastAsia"/>
        </w:rPr>
        <w:t>riter</w:t>
      </w:r>
      <w:r w:rsidR="00C6600E">
        <w:rPr>
          <w:rFonts w:hint="eastAsia"/>
        </w:rPr>
        <w:t>是否有数据需要写入</w:t>
      </w:r>
    </w:p>
    <w:p w14:paraId="5588AFAB" w14:textId="77F96B43" w:rsidR="000D128D" w:rsidRDefault="000D128D" w:rsidP="00D06FCF">
      <w:r>
        <w:rPr>
          <w:rFonts w:hint="eastAsia"/>
        </w:rPr>
        <w:t>6</w:t>
      </w:r>
      <w:r>
        <w:rPr>
          <w:rFonts w:hint="eastAsia"/>
        </w:rPr>
        <w:t>、</w:t>
      </w:r>
      <w:r w:rsidRPr="00FD0FE2">
        <w:rPr>
          <w:rFonts w:hint="eastAsia"/>
          <w:b/>
          <w:color w:val="FF0000"/>
        </w:rPr>
        <w:t>为了避免检查所有的</w:t>
      </w:r>
      <w:r w:rsidR="00C62247" w:rsidRPr="00FD0FE2">
        <w:rPr>
          <w:rFonts w:hint="eastAsia"/>
          <w:b/>
          <w:color w:val="FF0000"/>
        </w:rPr>
        <w:t>Message</w:t>
      </w:r>
      <w:r w:rsidR="00C62247" w:rsidRPr="00FD0FE2">
        <w:rPr>
          <w:b/>
          <w:color w:val="FF0000"/>
        </w:rPr>
        <w:t xml:space="preserve"> W</w:t>
      </w:r>
      <w:r w:rsidR="00C62247" w:rsidRPr="00FD0FE2">
        <w:rPr>
          <w:rFonts w:hint="eastAsia"/>
          <w:b/>
          <w:color w:val="FF0000"/>
        </w:rPr>
        <w:t>riter</w:t>
      </w:r>
      <w:r w:rsidR="00C62247" w:rsidRPr="00FD0FE2">
        <w:rPr>
          <w:rFonts w:hint="eastAsia"/>
          <w:b/>
          <w:color w:val="FF0000"/>
        </w:rPr>
        <w:t>实例</w:t>
      </w:r>
      <w:r w:rsidR="00F55DB7" w:rsidRPr="00FD0FE2">
        <w:rPr>
          <w:rFonts w:hint="eastAsia"/>
          <w:b/>
          <w:color w:val="FF0000"/>
        </w:rPr>
        <w:t>，我们采用以下</w:t>
      </w:r>
      <w:r w:rsidR="00F55DB7" w:rsidRPr="00FD0FE2">
        <w:rPr>
          <w:rFonts w:hint="eastAsia"/>
          <w:b/>
          <w:color w:val="FF0000"/>
        </w:rPr>
        <w:t>two</w:t>
      </w:r>
      <w:r w:rsidR="00F55DB7" w:rsidRPr="00FD0FE2">
        <w:rPr>
          <w:b/>
          <w:color w:val="FF0000"/>
        </w:rPr>
        <w:t>-step</w:t>
      </w:r>
      <w:r w:rsidR="00083742" w:rsidRPr="00FD0FE2">
        <w:rPr>
          <w:rFonts w:hint="eastAsia"/>
          <w:b/>
          <w:color w:val="FF0000"/>
        </w:rPr>
        <w:t>策略</w:t>
      </w:r>
    </w:p>
    <w:p w14:paraId="6EA46A48" w14:textId="767F0E20" w:rsidR="001F14A2" w:rsidRDefault="005E4C06" w:rsidP="00A178C6">
      <w:pPr>
        <w:pStyle w:val="a7"/>
        <w:numPr>
          <w:ilvl w:val="0"/>
          <w:numId w:val="110"/>
        </w:numPr>
        <w:ind w:firstLineChars="0"/>
      </w:pPr>
      <w:r>
        <w:rPr>
          <w:rFonts w:hint="eastAsia"/>
        </w:rPr>
        <w:t>当消息写入到</w:t>
      </w:r>
      <w:r>
        <w:rPr>
          <w:rFonts w:hint="eastAsia"/>
        </w:rPr>
        <w:t>Message</w:t>
      </w:r>
      <w:r>
        <w:t xml:space="preserve"> W</w:t>
      </w:r>
      <w:r>
        <w:rPr>
          <w:rFonts w:hint="eastAsia"/>
        </w:rPr>
        <w:t>riter</w:t>
      </w:r>
      <w:r>
        <w:rPr>
          <w:rFonts w:hint="eastAsia"/>
        </w:rPr>
        <w:t>中，</w:t>
      </w:r>
      <w:r>
        <w:rPr>
          <w:rFonts w:hint="eastAsia"/>
        </w:rPr>
        <w:t>Message</w:t>
      </w:r>
      <w:r>
        <w:t xml:space="preserve"> W</w:t>
      </w:r>
      <w:r>
        <w:rPr>
          <w:rFonts w:hint="eastAsia"/>
        </w:rPr>
        <w:t>riter</w:t>
      </w:r>
      <w:r>
        <w:rPr>
          <w:rFonts w:hint="eastAsia"/>
        </w:rPr>
        <w:t>将其关联的</w:t>
      </w:r>
      <w:r>
        <w:rPr>
          <w:rFonts w:hint="eastAsia"/>
        </w:rPr>
        <w:t>Channel</w:t>
      </w:r>
      <w:r>
        <w:rPr>
          <w:rFonts w:hint="eastAsia"/>
        </w:rPr>
        <w:t>注册到</w:t>
      </w:r>
      <w:r>
        <w:rPr>
          <w:rFonts w:hint="eastAsia"/>
        </w:rPr>
        <w:t>Selector</w:t>
      </w:r>
      <w:r>
        <w:rPr>
          <w:rFonts w:hint="eastAsia"/>
        </w:rPr>
        <w:t>中</w:t>
      </w:r>
      <w:r w:rsidR="004D205A">
        <w:rPr>
          <w:rFonts w:hint="eastAsia"/>
        </w:rPr>
        <w:t>(</w:t>
      </w:r>
      <w:r w:rsidR="004D205A">
        <w:rPr>
          <w:rFonts w:hint="eastAsia"/>
        </w:rPr>
        <w:t>如果尚未注册的话</w:t>
      </w:r>
      <w:r w:rsidR="004D205A">
        <w:t>)</w:t>
      </w:r>
    </w:p>
    <w:p w14:paraId="034DDF35" w14:textId="4E1C13C4" w:rsidR="00023899" w:rsidRDefault="00023899" w:rsidP="00A178C6">
      <w:pPr>
        <w:pStyle w:val="a7"/>
        <w:numPr>
          <w:ilvl w:val="0"/>
          <w:numId w:val="110"/>
        </w:numPr>
        <w:ind w:firstLineChars="0"/>
      </w:pPr>
      <w:r>
        <w:rPr>
          <w:rFonts w:hint="eastAsia"/>
        </w:rPr>
        <w:t>服务器将会通过</w:t>
      </w:r>
      <w:r>
        <w:rPr>
          <w:rFonts w:hint="eastAsia"/>
        </w:rPr>
        <w:t>Selector</w:t>
      </w:r>
      <w:r>
        <w:rPr>
          <w:rFonts w:hint="eastAsia"/>
        </w:rPr>
        <w:t>获取</w:t>
      </w:r>
      <w:r w:rsidR="00FF5893">
        <w:rPr>
          <w:rFonts w:hint="eastAsia"/>
        </w:rPr>
        <w:t>所有</w:t>
      </w:r>
      <w:r>
        <w:rPr>
          <w:rFonts w:hint="eastAsia"/>
        </w:rPr>
        <w:t>处于</w:t>
      </w:r>
      <w:r>
        <w:rPr>
          <w:rFonts w:hint="eastAsia"/>
        </w:rPr>
        <w:t>write-ready</w:t>
      </w:r>
      <w:r>
        <w:rPr>
          <w:rFonts w:hint="eastAsia"/>
        </w:rPr>
        <w:t>状态的</w:t>
      </w:r>
      <w:r>
        <w:rPr>
          <w:rFonts w:hint="eastAsia"/>
        </w:rPr>
        <w:t>Channel</w:t>
      </w:r>
      <w:r w:rsidR="00FF5893">
        <w:rPr>
          <w:rFonts w:hint="eastAsia"/>
        </w:rPr>
        <w:t>，遍历这些</w:t>
      </w:r>
      <w:r w:rsidR="00FF5893">
        <w:rPr>
          <w:rFonts w:hint="eastAsia"/>
        </w:rPr>
        <w:t>Channel</w:t>
      </w:r>
      <w:r w:rsidR="00FF5893">
        <w:rPr>
          <w:rFonts w:hint="eastAsia"/>
        </w:rPr>
        <w:t>，并取出其关联的</w:t>
      </w:r>
      <w:r w:rsidR="00FF5893">
        <w:rPr>
          <w:rFonts w:hint="eastAsia"/>
        </w:rPr>
        <w:t>Message</w:t>
      </w:r>
      <w:r w:rsidR="00FF5893">
        <w:t xml:space="preserve"> W</w:t>
      </w:r>
      <w:r w:rsidR="00FF5893">
        <w:rPr>
          <w:rFonts w:hint="eastAsia"/>
        </w:rPr>
        <w:t>riter</w:t>
      </w:r>
      <w:r w:rsidR="00FF5893">
        <w:rPr>
          <w:rFonts w:hint="eastAsia"/>
        </w:rPr>
        <w:t>，通过</w:t>
      </w:r>
      <w:r w:rsidR="00FF5893">
        <w:rPr>
          <w:rFonts w:hint="eastAsia"/>
        </w:rPr>
        <w:t>Message</w:t>
      </w:r>
      <w:r w:rsidR="00FF5893">
        <w:t xml:space="preserve"> W</w:t>
      </w:r>
      <w:r w:rsidR="00FF5893">
        <w:rPr>
          <w:rFonts w:hint="eastAsia"/>
        </w:rPr>
        <w:t>riter</w:t>
      </w:r>
      <w:r w:rsidR="00FF5893">
        <w:rPr>
          <w:rFonts w:hint="eastAsia"/>
        </w:rPr>
        <w:t>将数据写入到</w:t>
      </w:r>
      <w:r w:rsidR="00FF5893">
        <w:rPr>
          <w:rFonts w:hint="eastAsia"/>
        </w:rPr>
        <w:t>Channel</w:t>
      </w:r>
      <w:r w:rsidR="00FF5893">
        <w:rPr>
          <w:rFonts w:hint="eastAsia"/>
        </w:rPr>
        <w:t>中去，然后将</w:t>
      </w:r>
      <w:r w:rsidR="00FF5893">
        <w:rPr>
          <w:rFonts w:hint="eastAsia"/>
        </w:rPr>
        <w:t>Channel</w:t>
      </w:r>
      <w:r w:rsidR="00FF5893">
        <w:rPr>
          <w:rFonts w:hint="eastAsia"/>
        </w:rPr>
        <w:t>从</w:t>
      </w:r>
      <w:r w:rsidR="00FF5893">
        <w:rPr>
          <w:rFonts w:hint="eastAsia"/>
        </w:rPr>
        <w:t>Selector</w:t>
      </w:r>
      <w:r w:rsidR="00FF5893">
        <w:rPr>
          <w:rFonts w:hint="eastAsia"/>
        </w:rPr>
        <w:t>中</w:t>
      </w:r>
      <w:r w:rsidR="00B0102B">
        <w:rPr>
          <w:rFonts w:hint="eastAsia"/>
        </w:rPr>
        <w:t>注销</w:t>
      </w:r>
    </w:p>
    <w:p w14:paraId="262F30D4" w14:textId="77777777" w:rsidR="00B2006F" w:rsidRDefault="00B2006F" w:rsidP="00B2006F"/>
    <w:p w14:paraId="2288A910" w14:textId="17074446" w:rsidR="00EA08A8" w:rsidRDefault="00EA08A8" w:rsidP="00D06FCF"/>
    <w:p w14:paraId="0CD3002F" w14:textId="6934F8E2" w:rsidR="001F01B4" w:rsidRDefault="001F01B4" w:rsidP="001F01B4">
      <w:pPr>
        <w:pStyle w:val="2"/>
        <w:numPr>
          <w:ilvl w:val="1"/>
          <w:numId w:val="7"/>
        </w:numPr>
      </w:pPr>
      <w:r w:rsidRPr="001F01B4">
        <w:t>Putting it All Together</w:t>
      </w:r>
    </w:p>
    <w:p w14:paraId="303CDD81" w14:textId="0D947231" w:rsidR="00021E5F" w:rsidRDefault="00021E5F" w:rsidP="00021E5F">
      <w:r>
        <w:rPr>
          <w:rFonts w:hint="eastAsia"/>
        </w:rPr>
        <w:t>1</w:t>
      </w:r>
      <w:r w:rsidR="002F4F70">
        <w:rPr>
          <w:rFonts w:hint="eastAsia"/>
        </w:rPr>
        <w:t>、正如我们所见，</w:t>
      </w:r>
      <w:r w:rsidR="00DA3C9C">
        <w:rPr>
          <w:rFonts w:hint="eastAsia"/>
        </w:rPr>
        <w:t>一个</w:t>
      </w:r>
      <w:r w:rsidR="00DA3C9C">
        <w:rPr>
          <w:rFonts w:hint="eastAsia"/>
        </w:rPr>
        <w:t>non-blocking</w:t>
      </w:r>
      <w:r w:rsidR="00DA3C9C">
        <w:rPr>
          <w:rFonts w:hint="eastAsia"/>
        </w:rPr>
        <w:t>服务器需要时不时检查输入数据，判断是否有一个完整的</w:t>
      </w:r>
      <w:r w:rsidR="00DA3C9C">
        <w:rPr>
          <w:rFonts w:hint="eastAsia"/>
        </w:rPr>
        <w:t>message</w:t>
      </w:r>
      <w:r w:rsidR="00DA3C9C">
        <w:rPr>
          <w:rFonts w:hint="eastAsia"/>
        </w:rPr>
        <w:t>接受完毕</w:t>
      </w:r>
      <w:r w:rsidR="00E80E81">
        <w:rPr>
          <w:rFonts w:hint="eastAsia"/>
        </w:rPr>
        <w:t>。服务器可能需要检查多次直至一个或多个</w:t>
      </w:r>
      <w:r w:rsidR="00E80E81">
        <w:rPr>
          <w:rFonts w:hint="eastAsia"/>
        </w:rPr>
        <w:t>full</w:t>
      </w:r>
      <w:r w:rsidR="00E80E81">
        <w:t xml:space="preserve"> </w:t>
      </w:r>
      <w:r w:rsidR="00E80E81">
        <w:rPr>
          <w:rFonts w:hint="eastAsia"/>
        </w:rPr>
        <w:t>message</w:t>
      </w:r>
      <w:r w:rsidR="00E80E81">
        <w:rPr>
          <w:rFonts w:hint="eastAsia"/>
        </w:rPr>
        <w:t>接受</w:t>
      </w:r>
    </w:p>
    <w:p w14:paraId="12ED77E7" w14:textId="7E50D9B6" w:rsidR="001B3319" w:rsidRPr="00021E5F" w:rsidRDefault="001B3319" w:rsidP="00021E5F">
      <w:r>
        <w:rPr>
          <w:rFonts w:hint="eastAsia"/>
        </w:rPr>
        <w:t>2</w:t>
      </w:r>
      <w:r>
        <w:rPr>
          <w:rFonts w:hint="eastAsia"/>
        </w:rPr>
        <w:t>、</w:t>
      </w:r>
      <w:r w:rsidR="009146E4">
        <w:rPr>
          <w:rFonts w:hint="eastAsia"/>
        </w:rPr>
        <w:t>同样地，一个</w:t>
      </w:r>
      <w:r w:rsidR="009146E4">
        <w:rPr>
          <w:rFonts w:hint="eastAsia"/>
        </w:rPr>
        <w:t>non-blocking</w:t>
      </w:r>
      <w:r w:rsidR="009146E4">
        <w:rPr>
          <w:rFonts w:hint="eastAsia"/>
        </w:rPr>
        <w:t>服务器需要时不时检查，判断是否有数据需要写入</w:t>
      </w:r>
      <w:r w:rsidR="006C0A4F">
        <w:rPr>
          <w:rFonts w:hint="eastAsia"/>
        </w:rPr>
        <w:t>Channel</w:t>
      </w:r>
      <w:r w:rsidR="00BA45D7">
        <w:rPr>
          <w:rFonts w:hint="eastAsia"/>
        </w:rPr>
        <w:t>，如果是，那么服务器还需要检查是否有相关的连接</w:t>
      </w:r>
      <w:r w:rsidR="00AF5A3C">
        <w:rPr>
          <w:rFonts w:hint="eastAsia"/>
        </w:rPr>
        <w:t>的</w:t>
      </w:r>
      <w:r w:rsidR="00AF5A3C">
        <w:rPr>
          <w:rFonts w:hint="eastAsia"/>
        </w:rPr>
        <w:t>Channel</w:t>
      </w:r>
      <w:r w:rsidR="00BA45D7">
        <w:rPr>
          <w:rFonts w:hint="eastAsia"/>
        </w:rPr>
        <w:t>已经处于</w:t>
      </w:r>
      <w:r w:rsidR="00BA45D7">
        <w:rPr>
          <w:rFonts w:hint="eastAsia"/>
        </w:rPr>
        <w:t>write-ready</w:t>
      </w:r>
      <w:r w:rsidR="00BA45D7">
        <w:rPr>
          <w:rFonts w:hint="eastAsia"/>
        </w:rPr>
        <w:t>状态</w:t>
      </w:r>
      <w:r w:rsidR="001A7476">
        <w:rPr>
          <w:rFonts w:hint="eastAsia"/>
        </w:rPr>
        <w:t>。仅仅在一个</w:t>
      </w:r>
      <w:r w:rsidR="001A7476">
        <w:rPr>
          <w:rFonts w:hint="eastAsia"/>
        </w:rPr>
        <w:t>message</w:t>
      </w:r>
      <w:r w:rsidR="001A7476">
        <w:rPr>
          <w:rFonts w:hint="eastAsia"/>
        </w:rPr>
        <w:t>第一次入队时检查一次是不够的，因为这个</w:t>
      </w:r>
      <w:r w:rsidR="001A7476">
        <w:rPr>
          <w:rFonts w:hint="eastAsia"/>
        </w:rPr>
        <w:t>message</w:t>
      </w:r>
      <w:r w:rsidR="001A7476">
        <w:rPr>
          <w:rFonts w:hint="eastAsia"/>
        </w:rPr>
        <w:t>可能会被分段写入</w:t>
      </w:r>
    </w:p>
    <w:p w14:paraId="3B129787" w14:textId="3896B338" w:rsidR="001F01B4" w:rsidRDefault="00583343" w:rsidP="00D06FCF">
      <w:r>
        <w:rPr>
          <w:rFonts w:hint="eastAsia"/>
        </w:rPr>
        <w:t>3</w:t>
      </w:r>
      <w:r>
        <w:rPr>
          <w:rFonts w:hint="eastAsia"/>
        </w:rPr>
        <w:t>、总之，一个</w:t>
      </w:r>
      <w:r>
        <w:rPr>
          <w:rFonts w:hint="eastAsia"/>
        </w:rPr>
        <w:t>non-blocking</w:t>
      </w:r>
      <w:r>
        <w:rPr>
          <w:rFonts w:hint="eastAsia"/>
        </w:rPr>
        <w:t>服务器</w:t>
      </w:r>
      <w:r w:rsidR="00582090">
        <w:rPr>
          <w:rFonts w:hint="eastAsia"/>
        </w:rPr>
        <w:t>需要定期执行三个</w:t>
      </w:r>
      <w:r w:rsidR="00582090">
        <w:rPr>
          <w:rFonts w:hint="eastAsia"/>
        </w:rPr>
        <w:t>pipelines</w:t>
      </w:r>
    </w:p>
    <w:p w14:paraId="6C86311C" w14:textId="77777777" w:rsidR="003E3B4D" w:rsidRDefault="00FD65A8" w:rsidP="00A178C6">
      <w:pPr>
        <w:pStyle w:val="a7"/>
        <w:numPr>
          <w:ilvl w:val="0"/>
          <w:numId w:val="112"/>
        </w:numPr>
        <w:ind w:firstLineChars="0"/>
      </w:pPr>
      <w:r>
        <w:t>The read pipeline which checks for new incoming data from the open connections.</w:t>
      </w:r>
    </w:p>
    <w:p w14:paraId="62B9A213" w14:textId="77777777" w:rsidR="003E3B4D" w:rsidRDefault="00FD65A8" w:rsidP="00A178C6">
      <w:pPr>
        <w:pStyle w:val="a7"/>
        <w:numPr>
          <w:ilvl w:val="0"/>
          <w:numId w:val="112"/>
        </w:numPr>
        <w:ind w:firstLineChars="0"/>
      </w:pPr>
      <w:r>
        <w:t>The process pipeline which processes any full messages received.</w:t>
      </w:r>
    </w:p>
    <w:p w14:paraId="08664616" w14:textId="43D8797E" w:rsidR="00FD65A8" w:rsidRDefault="00FD65A8" w:rsidP="00A178C6">
      <w:pPr>
        <w:pStyle w:val="a7"/>
        <w:numPr>
          <w:ilvl w:val="0"/>
          <w:numId w:val="112"/>
        </w:numPr>
        <w:ind w:firstLineChars="0"/>
      </w:pPr>
      <w:r>
        <w:t>The write pipeline which checks if it can write any outgoing messages to any of the open connections.</w:t>
      </w:r>
    </w:p>
    <w:p w14:paraId="433290DE" w14:textId="4C71E4DB" w:rsidR="00E84F22" w:rsidRDefault="00A53469" w:rsidP="00A178C6">
      <w:pPr>
        <w:pStyle w:val="a7"/>
        <w:numPr>
          <w:ilvl w:val="0"/>
          <w:numId w:val="111"/>
        </w:numPr>
        <w:ind w:firstLineChars="0"/>
      </w:pPr>
      <w:r>
        <w:rPr>
          <w:rFonts w:hint="eastAsia"/>
        </w:rPr>
        <w:t>一个</w:t>
      </w:r>
      <w:r>
        <w:rPr>
          <w:rFonts w:hint="eastAsia"/>
        </w:rPr>
        <w:t>read</w:t>
      </w:r>
      <w:r>
        <w:t xml:space="preserve"> </w:t>
      </w:r>
      <w:r>
        <w:rPr>
          <w:rFonts w:hint="eastAsia"/>
        </w:rPr>
        <w:t>pipeline</w:t>
      </w:r>
      <w:r>
        <w:rPr>
          <w:rFonts w:hint="eastAsia"/>
        </w:rPr>
        <w:t>，用于</w:t>
      </w:r>
      <w:r w:rsidR="00ED0330">
        <w:rPr>
          <w:rFonts w:hint="eastAsia"/>
        </w:rPr>
        <w:t>从打开的连接</w:t>
      </w:r>
      <w:r w:rsidR="00ED0330">
        <w:rPr>
          <w:rFonts w:hint="eastAsia"/>
        </w:rPr>
        <w:t>(Channel</w:t>
      </w:r>
      <w:r w:rsidR="00ED0330">
        <w:t>)</w:t>
      </w:r>
      <w:r w:rsidR="00ED0330">
        <w:rPr>
          <w:rFonts w:hint="eastAsia"/>
        </w:rPr>
        <w:t>检查新的输入数据</w:t>
      </w:r>
    </w:p>
    <w:p w14:paraId="7A1B2781" w14:textId="3E4F6D6B" w:rsidR="00A53469" w:rsidRDefault="00A53469" w:rsidP="00A178C6">
      <w:pPr>
        <w:pStyle w:val="a7"/>
        <w:numPr>
          <w:ilvl w:val="0"/>
          <w:numId w:val="111"/>
        </w:numPr>
        <w:ind w:firstLineChars="0"/>
      </w:pPr>
      <w:r>
        <w:rPr>
          <w:rFonts w:hint="eastAsia"/>
        </w:rPr>
        <w:t>一个</w:t>
      </w:r>
      <w:r w:rsidR="00003076">
        <w:rPr>
          <w:rFonts w:hint="eastAsia"/>
        </w:rPr>
        <w:t>process</w:t>
      </w:r>
      <w:r w:rsidR="00003076">
        <w:t xml:space="preserve"> </w:t>
      </w:r>
      <w:r w:rsidR="00003076">
        <w:rPr>
          <w:rFonts w:hint="eastAsia"/>
        </w:rPr>
        <w:t>pipeline</w:t>
      </w:r>
      <w:r w:rsidR="00003076">
        <w:rPr>
          <w:rFonts w:hint="eastAsia"/>
        </w:rPr>
        <w:t>，用于处理</w:t>
      </w:r>
      <w:r w:rsidR="00CA2F6F">
        <w:rPr>
          <w:rFonts w:hint="eastAsia"/>
        </w:rPr>
        <w:t>(</w:t>
      </w:r>
      <w:r w:rsidR="00CA2F6F">
        <w:rPr>
          <w:rFonts w:hint="eastAsia"/>
        </w:rPr>
        <w:t>业务逻辑相关</w:t>
      </w:r>
      <w:r w:rsidR="00CA2F6F">
        <w:rPr>
          <w:rFonts w:hint="eastAsia"/>
        </w:rPr>
        <w:t>)</w:t>
      </w:r>
      <w:r w:rsidR="00003076">
        <w:rPr>
          <w:rFonts w:hint="eastAsia"/>
        </w:rPr>
        <w:t>接收到的数据</w:t>
      </w:r>
    </w:p>
    <w:p w14:paraId="08256AA1" w14:textId="2B2F0E81" w:rsidR="00CE10B2" w:rsidRDefault="00CE10B2" w:rsidP="00A178C6">
      <w:pPr>
        <w:pStyle w:val="a7"/>
        <w:numPr>
          <w:ilvl w:val="0"/>
          <w:numId w:val="111"/>
        </w:numPr>
        <w:ind w:firstLineChars="0"/>
      </w:pPr>
      <w:r>
        <w:rPr>
          <w:rFonts w:hint="eastAsia"/>
        </w:rPr>
        <w:t>一个</w:t>
      </w:r>
      <w:r>
        <w:rPr>
          <w:rFonts w:hint="eastAsia"/>
        </w:rPr>
        <w:t>write</w:t>
      </w:r>
      <w:r>
        <w:t xml:space="preserve"> </w:t>
      </w:r>
      <w:r>
        <w:rPr>
          <w:rFonts w:hint="eastAsia"/>
        </w:rPr>
        <w:t>pipeline</w:t>
      </w:r>
      <w:r w:rsidR="0089168D">
        <w:rPr>
          <w:rFonts w:hint="eastAsia"/>
        </w:rPr>
        <w:t>，用于从打开的连接</w:t>
      </w:r>
      <w:r w:rsidR="0089168D">
        <w:rPr>
          <w:rFonts w:hint="eastAsia"/>
        </w:rPr>
        <w:t>(Channel)</w:t>
      </w:r>
      <w:r w:rsidR="0089168D">
        <w:rPr>
          <w:rFonts w:hint="eastAsia"/>
        </w:rPr>
        <w:t>写入数据</w:t>
      </w:r>
    </w:p>
    <w:p w14:paraId="474C399D" w14:textId="4F2881D8" w:rsidR="005A0439" w:rsidRDefault="005A0439" w:rsidP="005A0439">
      <w:r>
        <w:rPr>
          <w:rFonts w:hint="eastAsia"/>
        </w:rPr>
        <w:t>4</w:t>
      </w:r>
      <w:r>
        <w:rPr>
          <w:rFonts w:hint="eastAsia"/>
        </w:rPr>
        <w:t>、</w:t>
      </w:r>
      <w:r w:rsidR="001E0F92">
        <w:rPr>
          <w:rFonts w:hint="eastAsia"/>
        </w:rPr>
        <w:t>这三个</w:t>
      </w:r>
      <w:r w:rsidR="001E0F92">
        <w:rPr>
          <w:rFonts w:hint="eastAsia"/>
        </w:rPr>
        <w:t>pipeline</w:t>
      </w:r>
      <w:r w:rsidR="001E0F92">
        <w:rPr>
          <w:rFonts w:hint="eastAsia"/>
        </w:rPr>
        <w:t>在一个循环中重复执行</w:t>
      </w:r>
      <w:r w:rsidR="00D62531">
        <w:rPr>
          <w:rFonts w:hint="eastAsia"/>
        </w:rPr>
        <w:t>。如果没有处于正在排队的</w:t>
      </w:r>
      <w:r w:rsidR="00D62531">
        <w:rPr>
          <w:rFonts w:hint="eastAsia"/>
        </w:rPr>
        <w:t>message</w:t>
      </w:r>
      <w:r w:rsidR="00D62531">
        <w:rPr>
          <w:rFonts w:hint="eastAsia"/>
        </w:rPr>
        <w:t>，我们可以省略</w:t>
      </w:r>
      <w:r w:rsidR="00D62531">
        <w:rPr>
          <w:rFonts w:hint="eastAsia"/>
        </w:rPr>
        <w:t>Write</w:t>
      </w:r>
      <w:r w:rsidR="00D62531">
        <w:t xml:space="preserve"> </w:t>
      </w:r>
      <w:r w:rsidR="00D62531">
        <w:rPr>
          <w:rFonts w:hint="eastAsia"/>
        </w:rPr>
        <w:t>pipeline</w:t>
      </w:r>
      <w:r w:rsidR="00974C94">
        <w:rPr>
          <w:rFonts w:hint="eastAsia"/>
        </w:rPr>
        <w:t>；如果么有新的</w:t>
      </w:r>
      <w:r w:rsidR="00974C94">
        <w:rPr>
          <w:rFonts w:hint="eastAsia"/>
        </w:rPr>
        <w:t>full</w:t>
      </w:r>
      <w:r w:rsidR="00974C94">
        <w:t xml:space="preserve"> </w:t>
      </w:r>
      <w:r w:rsidR="00974C94">
        <w:rPr>
          <w:rFonts w:hint="eastAsia"/>
        </w:rPr>
        <w:t>message</w:t>
      </w:r>
      <w:r w:rsidR="00974C94">
        <w:rPr>
          <w:rFonts w:hint="eastAsia"/>
        </w:rPr>
        <w:t>到达，我们可以省略</w:t>
      </w:r>
      <w:r w:rsidR="00974C94">
        <w:rPr>
          <w:rFonts w:hint="eastAsia"/>
        </w:rPr>
        <w:t>process</w:t>
      </w:r>
      <w:r w:rsidR="00974C94">
        <w:t xml:space="preserve"> </w:t>
      </w:r>
      <w:r w:rsidR="00974C94">
        <w:rPr>
          <w:rFonts w:hint="eastAsia"/>
        </w:rPr>
        <w:t>pipeline</w:t>
      </w:r>
      <w:r w:rsidR="00A178C6">
        <w:rPr>
          <w:rFonts w:hint="eastAsia"/>
        </w:rPr>
        <w:t>。以下是流程图</w:t>
      </w:r>
    </w:p>
    <w:p w14:paraId="53C1FD52" w14:textId="42A7836A" w:rsidR="005A0439" w:rsidRPr="00D06FCF" w:rsidRDefault="005A0439" w:rsidP="005A0439">
      <w:r>
        <w:rPr>
          <w:noProof/>
        </w:rPr>
        <w:lastRenderedPageBreak/>
        <w:drawing>
          <wp:inline distT="0" distB="0" distL="0" distR="0" wp14:anchorId="27126D26" wp14:editId="42F56951">
            <wp:extent cx="5270500" cy="5270500"/>
            <wp:effectExtent l="0" t="0" r="6350" b="6350"/>
            <wp:docPr id="16" name="图片 16" descr="The full server loop of a non-blocking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e full server loop of a non-blocking serv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0500" cy="5270500"/>
                    </a:xfrm>
                    <a:prstGeom prst="rect">
                      <a:avLst/>
                    </a:prstGeom>
                    <a:noFill/>
                    <a:ln>
                      <a:noFill/>
                    </a:ln>
                  </pic:spPr>
                </pic:pic>
              </a:graphicData>
            </a:graphic>
          </wp:inline>
        </w:drawing>
      </w:r>
    </w:p>
    <w:p w14:paraId="3634CDB0" w14:textId="4A7E3585" w:rsidR="00CB1579" w:rsidRDefault="00CB1579" w:rsidP="00ED0259"/>
    <w:p w14:paraId="66D80E40" w14:textId="77777777" w:rsidR="00ED0259" w:rsidRPr="00EE7113" w:rsidRDefault="00ED0259" w:rsidP="00ED0259">
      <w:pPr>
        <w:rPr>
          <w:rFonts w:hint="eastAsia"/>
        </w:rPr>
      </w:pPr>
    </w:p>
    <w:p w14:paraId="64845287" w14:textId="6E6597D2" w:rsidR="00541F22" w:rsidRPr="00ED0259" w:rsidRDefault="00466186">
      <w:pPr>
        <w:widowControl/>
        <w:jc w:val="left"/>
        <w:rPr>
          <w:rFonts w:hint="eastAsia"/>
        </w:rPr>
      </w:pPr>
      <w:r>
        <w:br w:type="page"/>
      </w:r>
    </w:p>
    <w:p w14:paraId="5AFA2010" w14:textId="11AA5787" w:rsidR="00DE083C" w:rsidRDefault="00DE083C" w:rsidP="00A138DA">
      <w:pPr>
        <w:pStyle w:val="1"/>
        <w:numPr>
          <w:ilvl w:val="0"/>
          <w:numId w:val="7"/>
        </w:numPr>
      </w:pPr>
      <w:r>
        <w:lastRenderedPageBreak/>
        <w:t>Java NIO DatagramChannel</w:t>
      </w:r>
    </w:p>
    <w:p w14:paraId="4EEC9E59" w14:textId="20D80A29" w:rsidR="001B566E" w:rsidRDefault="004C03F6" w:rsidP="001B566E">
      <w:r>
        <w:rPr>
          <w:rFonts w:hint="eastAsia"/>
        </w:rPr>
        <w:t>1</w:t>
      </w:r>
      <w:r>
        <w:rPr>
          <w:rFonts w:hint="eastAsia"/>
        </w:rPr>
        <w:t>、</w:t>
      </w:r>
      <w:r>
        <w:rPr>
          <w:rFonts w:hint="eastAsia"/>
        </w:rPr>
        <w:t>Java</w:t>
      </w:r>
      <w:r>
        <w:t xml:space="preserve"> NIO D</w:t>
      </w:r>
      <w:r>
        <w:rPr>
          <w:rFonts w:hint="eastAsia"/>
        </w:rPr>
        <w:t>atagram</w:t>
      </w:r>
      <w:r>
        <w:t>C</w:t>
      </w:r>
      <w:r>
        <w:rPr>
          <w:rFonts w:hint="eastAsia"/>
        </w:rPr>
        <w:t>hannel</w:t>
      </w:r>
      <w:r>
        <w:rPr>
          <w:rFonts w:hint="eastAsia"/>
        </w:rPr>
        <w:t>用于发送</w:t>
      </w:r>
      <w:r>
        <w:rPr>
          <w:rFonts w:hint="eastAsia"/>
        </w:rPr>
        <w:t>UDP</w:t>
      </w:r>
      <w:r>
        <w:rPr>
          <w:rFonts w:hint="eastAsia"/>
        </w:rPr>
        <w:t>数据包</w:t>
      </w:r>
      <w:r w:rsidR="00E734FD">
        <w:rPr>
          <w:rFonts w:hint="eastAsia"/>
        </w:rPr>
        <w:t>，因为</w:t>
      </w:r>
      <w:r w:rsidR="00E734FD">
        <w:rPr>
          <w:rFonts w:hint="eastAsia"/>
        </w:rPr>
        <w:t>UDP</w:t>
      </w:r>
      <w:r w:rsidR="00E734FD">
        <w:rPr>
          <w:rFonts w:hint="eastAsia"/>
        </w:rPr>
        <w:t>不是面向连接的网络协议</w:t>
      </w:r>
      <w:r w:rsidR="00CC621E">
        <w:rPr>
          <w:rFonts w:hint="eastAsia"/>
        </w:rPr>
        <w:t>，我们不能像其他</w:t>
      </w:r>
      <w:r w:rsidR="00CC621E">
        <w:rPr>
          <w:rFonts w:hint="eastAsia"/>
        </w:rPr>
        <w:t>channel</w:t>
      </w:r>
      <w:r w:rsidR="00CC621E">
        <w:rPr>
          <w:rFonts w:hint="eastAsia"/>
        </w:rPr>
        <w:t>那样定义</w:t>
      </w:r>
      <w:r w:rsidR="00CC621E">
        <w:rPr>
          <w:rFonts w:hint="eastAsia"/>
        </w:rPr>
        <w:t>read</w:t>
      </w:r>
      <w:r w:rsidR="00CC621E">
        <w:rPr>
          <w:rFonts w:hint="eastAsia"/>
        </w:rPr>
        <w:t>和</w:t>
      </w:r>
      <w:r w:rsidR="00CC621E">
        <w:rPr>
          <w:rFonts w:hint="eastAsia"/>
        </w:rPr>
        <w:t>write</w:t>
      </w:r>
      <w:r w:rsidR="00CC621E">
        <w:rPr>
          <w:rFonts w:hint="eastAsia"/>
        </w:rPr>
        <w:t>方法</w:t>
      </w:r>
    </w:p>
    <w:p w14:paraId="1B0A97F8" w14:textId="0074CD1B" w:rsidR="005568ED" w:rsidRDefault="005568ED" w:rsidP="001B566E"/>
    <w:p w14:paraId="59FABE81" w14:textId="044A2F05" w:rsidR="00077E97" w:rsidRPr="00B137A6" w:rsidRDefault="005568ED" w:rsidP="00077E97">
      <w:pPr>
        <w:pStyle w:val="2"/>
        <w:numPr>
          <w:ilvl w:val="1"/>
          <w:numId w:val="7"/>
        </w:numPr>
        <w:rPr>
          <w:rFonts w:hint="eastAsia"/>
        </w:rPr>
      </w:pPr>
      <w:r>
        <w:rPr>
          <w:rFonts w:hint="eastAsia"/>
        </w:rPr>
        <w:t>Opening</w:t>
      </w:r>
      <w:r>
        <w:t xml:space="preserve"> </w:t>
      </w:r>
      <w:r>
        <w:rPr>
          <w:rFonts w:hint="eastAsia"/>
        </w:rPr>
        <w:t>a</w:t>
      </w:r>
      <w:r>
        <w:t xml:space="preserve"> D</w:t>
      </w:r>
      <w:r>
        <w:rPr>
          <w:rFonts w:hint="eastAsia"/>
        </w:rPr>
        <w:t>atagramChannel</w:t>
      </w:r>
    </w:p>
    <w:p w14:paraId="4C9DCE03" w14:textId="77777777" w:rsidR="00B137A6" w:rsidRPr="00B137A6" w:rsidRDefault="00B137A6" w:rsidP="00B137A6">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DatagramChannel channel = DatagramChannel.open();  </w:t>
      </w:r>
    </w:p>
    <w:p w14:paraId="5CF53369" w14:textId="77777777" w:rsidR="00B137A6" w:rsidRPr="00B137A6" w:rsidRDefault="00B137A6" w:rsidP="00B137A6">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137A6">
        <w:rPr>
          <w:rFonts w:ascii="Consolas" w:eastAsia="宋体" w:hAnsi="Consolas" w:cs="宋体"/>
          <w:color w:val="000000"/>
          <w:kern w:val="0"/>
          <w:sz w:val="18"/>
          <w:szCs w:val="18"/>
          <w:bdr w:val="none" w:sz="0" w:space="0" w:color="auto" w:frame="1"/>
        </w:rPr>
        <w:t>channel.socket().bind(</w:t>
      </w:r>
      <w:r w:rsidRPr="00B137A6">
        <w:rPr>
          <w:rFonts w:ascii="Consolas" w:eastAsia="宋体" w:hAnsi="Consolas" w:cs="宋体"/>
          <w:b/>
          <w:bCs/>
          <w:color w:val="006699"/>
          <w:kern w:val="0"/>
          <w:sz w:val="18"/>
          <w:szCs w:val="18"/>
          <w:bdr w:val="none" w:sz="0" w:space="0" w:color="auto" w:frame="1"/>
        </w:rPr>
        <w:t>new</w:t>
      </w:r>
      <w:r w:rsidRPr="00B137A6">
        <w:rPr>
          <w:rFonts w:ascii="Consolas" w:eastAsia="宋体" w:hAnsi="Consolas" w:cs="宋体"/>
          <w:color w:val="000000"/>
          <w:kern w:val="0"/>
          <w:sz w:val="18"/>
          <w:szCs w:val="18"/>
          <w:bdr w:val="none" w:sz="0" w:space="0" w:color="auto" w:frame="1"/>
        </w:rPr>
        <w:t> InetSocketAddress(</w:t>
      </w:r>
      <w:r w:rsidRPr="00B137A6">
        <w:rPr>
          <w:rFonts w:ascii="Consolas" w:eastAsia="宋体" w:hAnsi="Consolas" w:cs="宋体"/>
          <w:color w:val="C00000"/>
          <w:kern w:val="0"/>
          <w:sz w:val="18"/>
          <w:szCs w:val="18"/>
          <w:bdr w:val="none" w:sz="0" w:space="0" w:color="auto" w:frame="1"/>
        </w:rPr>
        <w:t>9999</w:t>
      </w:r>
      <w:r w:rsidRPr="00B137A6">
        <w:rPr>
          <w:rFonts w:ascii="Consolas" w:eastAsia="宋体" w:hAnsi="Consolas" w:cs="宋体"/>
          <w:color w:val="000000"/>
          <w:kern w:val="0"/>
          <w:sz w:val="18"/>
          <w:szCs w:val="18"/>
          <w:bdr w:val="none" w:sz="0" w:space="0" w:color="auto" w:frame="1"/>
        </w:rPr>
        <w:t>));  </w:t>
      </w:r>
    </w:p>
    <w:p w14:paraId="62C5B4E7" w14:textId="4E705D79" w:rsidR="001B566E" w:rsidRDefault="006E5111" w:rsidP="001B566E">
      <w:r>
        <w:rPr>
          <w:rFonts w:hint="eastAsia"/>
        </w:rPr>
        <w:t>1</w:t>
      </w:r>
      <w:r>
        <w:rPr>
          <w:rFonts w:hint="eastAsia"/>
        </w:rPr>
        <w:t>、这里与</w:t>
      </w:r>
      <w:r>
        <w:rPr>
          <w:rFonts w:hint="eastAsia"/>
        </w:rPr>
        <w:t>SocketChannel</w:t>
      </w:r>
      <w:r>
        <w:rPr>
          <w:rFonts w:hint="eastAsia"/>
        </w:rPr>
        <w:t>不同，</w:t>
      </w:r>
      <w:r>
        <w:rPr>
          <w:rFonts w:hint="eastAsia"/>
        </w:rPr>
        <w:t>SocketChannel</w:t>
      </w:r>
      <w:r>
        <w:rPr>
          <w:rFonts w:hint="eastAsia"/>
        </w:rPr>
        <w:t>通过</w:t>
      </w:r>
      <w:r>
        <w:rPr>
          <w:rFonts w:hint="eastAsia"/>
        </w:rPr>
        <w:t>connect</w:t>
      </w:r>
      <w:r>
        <w:rPr>
          <w:rFonts w:hint="eastAsia"/>
        </w:rPr>
        <w:t>方法开启连接，由于</w:t>
      </w:r>
      <w:r>
        <w:rPr>
          <w:rFonts w:hint="eastAsia"/>
        </w:rPr>
        <w:t>UDP</w:t>
      </w:r>
      <w:r>
        <w:rPr>
          <w:rFonts w:hint="eastAsia"/>
        </w:rPr>
        <w:t>不是面向连接的，因此发送数据前</w:t>
      </w:r>
      <w:r w:rsidR="0013196B">
        <w:rPr>
          <w:rFonts w:hint="eastAsia"/>
        </w:rPr>
        <w:t>可以不建立连接</w:t>
      </w:r>
    </w:p>
    <w:p w14:paraId="2FF15BB7" w14:textId="77777777" w:rsidR="006E5111" w:rsidRPr="00B137A6" w:rsidRDefault="006E5111" w:rsidP="001B566E">
      <w:pPr>
        <w:rPr>
          <w:rFonts w:hint="eastAsia"/>
        </w:rPr>
      </w:pPr>
    </w:p>
    <w:p w14:paraId="588EF7DC" w14:textId="1E264BAE" w:rsidR="001B566E" w:rsidRDefault="00396342" w:rsidP="00396342">
      <w:pPr>
        <w:pStyle w:val="2"/>
        <w:numPr>
          <w:ilvl w:val="1"/>
          <w:numId w:val="7"/>
        </w:numPr>
      </w:pPr>
      <w:r w:rsidRPr="00396342">
        <w:t>Receiving Data</w:t>
      </w:r>
    </w:p>
    <w:p w14:paraId="3E32016B" w14:textId="63C462AF" w:rsidR="0076023A" w:rsidRDefault="0076023A" w:rsidP="0076023A">
      <w:r>
        <w:rPr>
          <w:rFonts w:hint="eastAsia"/>
        </w:rPr>
        <w:t>1</w:t>
      </w:r>
      <w:r>
        <w:rPr>
          <w:rFonts w:hint="eastAsia"/>
        </w:rPr>
        <w:t>、通过</w:t>
      </w:r>
      <w:r w:rsidRPr="0076023A">
        <w:t>DatagramChannel</w:t>
      </w:r>
      <w:r>
        <w:t>#</w:t>
      </w:r>
      <w:r w:rsidRPr="0087042D">
        <w:rPr>
          <w:color w:val="FF0000"/>
        </w:rPr>
        <w:t>receive()</w:t>
      </w:r>
      <w:r>
        <w:rPr>
          <w:rFonts w:hint="eastAsia"/>
        </w:rPr>
        <w:t>方法</w:t>
      </w:r>
      <w:r w:rsidR="003452E8">
        <w:rPr>
          <w:rFonts w:hint="eastAsia"/>
        </w:rPr>
        <w:t>读取</w:t>
      </w:r>
      <w:r w:rsidR="003452E8">
        <w:rPr>
          <w:rFonts w:hint="eastAsia"/>
        </w:rPr>
        <w:t>channel</w:t>
      </w:r>
      <w:r w:rsidR="003452E8">
        <w:rPr>
          <w:rFonts w:hint="eastAsia"/>
        </w:rPr>
        <w:t>中的数据</w:t>
      </w:r>
    </w:p>
    <w:p w14:paraId="466369A0"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yteBuffer buf = ByteBuffer.allocate(</w:t>
      </w:r>
      <w:r w:rsidRPr="00C73D7D">
        <w:rPr>
          <w:rFonts w:ascii="Consolas" w:eastAsia="宋体" w:hAnsi="Consolas" w:cs="宋体"/>
          <w:color w:val="C00000"/>
          <w:kern w:val="0"/>
          <w:sz w:val="18"/>
          <w:szCs w:val="18"/>
          <w:bdr w:val="none" w:sz="0" w:space="0" w:color="auto" w:frame="1"/>
        </w:rPr>
        <w:t>48</w:t>
      </w:r>
      <w:r w:rsidRPr="00C73D7D">
        <w:rPr>
          <w:rFonts w:ascii="Consolas" w:eastAsia="宋体" w:hAnsi="Consolas" w:cs="宋体"/>
          <w:color w:val="000000"/>
          <w:kern w:val="0"/>
          <w:sz w:val="18"/>
          <w:szCs w:val="18"/>
          <w:bdr w:val="none" w:sz="0" w:space="0" w:color="auto" w:frame="1"/>
        </w:rPr>
        <w:t>);  </w:t>
      </w:r>
    </w:p>
    <w:p w14:paraId="6ED7EA33"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buf.clear();  </w:t>
      </w:r>
    </w:p>
    <w:p w14:paraId="6C40A6E1" w14:textId="77777777" w:rsidR="00C73D7D" w:rsidRPr="00C73D7D" w:rsidRDefault="00C73D7D" w:rsidP="00C73D7D">
      <w:pPr>
        <w:widowControl/>
        <w:numPr>
          <w:ilvl w:val="0"/>
          <w:numId w:val="1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  </w:t>
      </w:r>
    </w:p>
    <w:p w14:paraId="074EE56D" w14:textId="77777777" w:rsidR="00C73D7D" w:rsidRPr="00C73D7D" w:rsidRDefault="00C73D7D" w:rsidP="00C73D7D">
      <w:pPr>
        <w:widowControl/>
        <w:numPr>
          <w:ilvl w:val="0"/>
          <w:numId w:val="1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73D7D">
        <w:rPr>
          <w:rFonts w:ascii="Consolas" w:eastAsia="宋体" w:hAnsi="Consolas" w:cs="宋体"/>
          <w:color w:val="000000"/>
          <w:kern w:val="0"/>
          <w:sz w:val="18"/>
          <w:szCs w:val="18"/>
          <w:bdr w:val="none" w:sz="0" w:space="0" w:color="auto" w:frame="1"/>
        </w:rPr>
        <w:t>channel.receive(buf);  </w:t>
      </w:r>
    </w:p>
    <w:p w14:paraId="14E5E737" w14:textId="764FD168" w:rsidR="0076023A" w:rsidRDefault="00E5787A" w:rsidP="0076023A">
      <w:pPr>
        <w:rPr>
          <w:color w:val="FF0000"/>
        </w:rPr>
      </w:pPr>
      <w:r>
        <w:rPr>
          <w:rFonts w:hint="eastAsia"/>
        </w:rPr>
        <w:t>2</w:t>
      </w:r>
      <w:r>
        <w:rPr>
          <w:rFonts w:hint="eastAsia"/>
        </w:rPr>
        <w:t>、</w:t>
      </w:r>
      <w:r w:rsidRPr="00D52395">
        <w:rPr>
          <w:rFonts w:hint="eastAsia"/>
          <w:color w:val="FF0000"/>
        </w:rPr>
        <w:t>receive</w:t>
      </w:r>
      <w:r w:rsidRPr="00D52395">
        <w:rPr>
          <w:rFonts w:hint="eastAsia"/>
          <w:color w:val="FF0000"/>
        </w:rPr>
        <w:t>方法会读取</w:t>
      </w:r>
      <w:r w:rsidRPr="00D52395">
        <w:rPr>
          <w:rFonts w:hint="eastAsia"/>
          <w:color w:val="FF0000"/>
        </w:rPr>
        <w:t>channel</w:t>
      </w:r>
      <w:r w:rsidRPr="00D52395">
        <w:rPr>
          <w:rFonts w:hint="eastAsia"/>
          <w:color w:val="FF0000"/>
        </w:rPr>
        <w:t>中的数据并写入到</w:t>
      </w:r>
      <w:r w:rsidRPr="00D52395">
        <w:rPr>
          <w:rFonts w:hint="eastAsia"/>
          <w:color w:val="FF0000"/>
        </w:rPr>
        <w:t>Buffer</w:t>
      </w:r>
      <w:r w:rsidRPr="00D52395">
        <w:rPr>
          <w:rFonts w:hint="eastAsia"/>
          <w:color w:val="FF0000"/>
        </w:rPr>
        <w:t>中，如果接受数据包包含了多余</w:t>
      </w:r>
      <w:r w:rsidRPr="00D52395">
        <w:rPr>
          <w:rFonts w:hint="eastAsia"/>
          <w:color w:val="FF0000"/>
        </w:rPr>
        <w:t>Buffer</w:t>
      </w:r>
      <w:r w:rsidRPr="00D52395">
        <w:rPr>
          <w:rFonts w:hint="eastAsia"/>
          <w:color w:val="FF0000"/>
        </w:rPr>
        <w:t>容量的数据，那么多余的数据将被直接丢弃</w:t>
      </w:r>
    </w:p>
    <w:p w14:paraId="6F216EAD" w14:textId="709FD243" w:rsidR="0076023A" w:rsidRDefault="0076023A" w:rsidP="0076023A">
      <w:pPr>
        <w:rPr>
          <w:color w:val="FF0000"/>
        </w:rPr>
      </w:pPr>
    </w:p>
    <w:p w14:paraId="3E525870" w14:textId="5299237D" w:rsidR="0076023A" w:rsidRDefault="003E5396" w:rsidP="003E5396">
      <w:pPr>
        <w:pStyle w:val="2"/>
        <w:numPr>
          <w:ilvl w:val="1"/>
          <w:numId w:val="7"/>
        </w:numPr>
      </w:pPr>
      <w:r>
        <w:rPr>
          <w:rFonts w:hint="eastAsia"/>
        </w:rPr>
        <w:t>Sending</w:t>
      </w:r>
      <w:r>
        <w:t xml:space="preserve"> D</w:t>
      </w:r>
      <w:r>
        <w:rPr>
          <w:rFonts w:hint="eastAsia"/>
        </w:rPr>
        <w:t>ata</w:t>
      </w:r>
    </w:p>
    <w:p w14:paraId="57F3558A" w14:textId="5F2E6652" w:rsidR="003452E8" w:rsidRDefault="003452E8" w:rsidP="003452E8">
      <w:r>
        <w:rPr>
          <w:rFonts w:hint="eastAsia"/>
        </w:rPr>
        <w:t>1</w:t>
      </w:r>
      <w:r>
        <w:rPr>
          <w:rFonts w:hint="eastAsia"/>
        </w:rPr>
        <w:t>、通过</w:t>
      </w:r>
      <w:r w:rsidRPr="0076023A">
        <w:t>DatagramChannel</w:t>
      </w:r>
      <w:r>
        <w:rPr>
          <w:rFonts w:hint="eastAsia"/>
        </w:rPr>
        <w:t>#</w:t>
      </w:r>
      <w:r w:rsidRPr="0087042D">
        <w:rPr>
          <w:rFonts w:hint="eastAsia"/>
          <w:color w:val="FF0000"/>
        </w:rPr>
        <w:t>send</w:t>
      </w:r>
      <w:r w:rsidRPr="0087042D">
        <w:rPr>
          <w:color w:val="FF0000"/>
        </w:rPr>
        <w:t>()</w:t>
      </w:r>
      <w:r w:rsidR="004F0392">
        <w:rPr>
          <w:rFonts w:hint="eastAsia"/>
        </w:rPr>
        <w:t>方法向</w:t>
      </w:r>
      <w:r w:rsidR="004F0392">
        <w:rPr>
          <w:rFonts w:hint="eastAsia"/>
        </w:rPr>
        <w:t>channel</w:t>
      </w:r>
      <w:r w:rsidR="004F0392">
        <w:rPr>
          <w:rFonts w:hint="eastAsia"/>
        </w:rPr>
        <w:t>中写入数据</w:t>
      </w:r>
    </w:p>
    <w:p w14:paraId="1C13E765"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String newData = </w:t>
      </w:r>
      <w:r w:rsidRPr="000D237B">
        <w:rPr>
          <w:rFonts w:ascii="Consolas" w:eastAsia="宋体" w:hAnsi="Consolas" w:cs="宋体"/>
          <w:color w:val="0000FF"/>
          <w:kern w:val="0"/>
          <w:sz w:val="18"/>
          <w:szCs w:val="18"/>
          <w:bdr w:val="none" w:sz="0" w:space="0" w:color="auto" w:frame="1"/>
        </w:rPr>
        <w:t>"New String to write to file..."</w:t>
      </w:r>
      <w:r w:rsidRPr="000D237B">
        <w:rPr>
          <w:rFonts w:ascii="Consolas" w:eastAsia="宋体" w:hAnsi="Consolas" w:cs="宋体"/>
          <w:color w:val="000000"/>
          <w:kern w:val="0"/>
          <w:sz w:val="18"/>
          <w:szCs w:val="18"/>
          <w:bdr w:val="none" w:sz="0" w:space="0" w:color="auto" w:frame="1"/>
        </w:rPr>
        <w:t>  </w:t>
      </w:r>
    </w:p>
    <w:p w14:paraId="42A0DCBE"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 System.currentTimeMillis();  </w:t>
      </w:r>
    </w:p>
    <w:p w14:paraId="304130B4"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FF62E66"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yteBuffer buf = ByteBuffer.allocate(</w:t>
      </w:r>
      <w:r w:rsidRPr="000D237B">
        <w:rPr>
          <w:rFonts w:ascii="Consolas" w:eastAsia="宋体" w:hAnsi="Consolas" w:cs="宋体"/>
          <w:color w:val="C00000"/>
          <w:kern w:val="0"/>
          <w:sz w:val="18"/>
          <w:szCs w:val="18"/>
          <w:bdr w:val="none" w:sz="0" w:space="0" w:color="auto" w:frame="1"/>
        </w:rPr>
        <w:t>48</w:t>
      </w:r>
      <w:r w:rsidRPr="000D237B">
        <w:rPr>
          <w:rFonts w:ascii="Consolas" w:eastAsia="宋体" w:hAnsi="Consolas" w:cs="宋体"/>
          <w:color w:val="000000"/>
          <w:kern w:val="0"/>
          <w:sz w:val="18"/>
          <w:szCs w:val="18"/>
          <w:bdr w:val="none" w:sz="0" w:space="0" w:color="auto" w:frame="1"/>
        </w:rPr>
        <w:t>);  </w:t>
      </w:r>
    </w:p>
    <w:p w14:paraId="325EE40F"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clear();  </w:t>
      </w:r>
    </w:p>
    <w:p w14:paraId="7D5FE797"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put(newData.getBytes());  </w:t>
      </w:r>
    </w:p>
    <w:p w14:paraId="63448B62"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buf.flip();  </w:t>
      </w:r>
    </w:p>
    <w:p w14:paraId="57A40E6F" w14:textId="77777777" w:rsidR="000D237B" w:rsidRPr="000D237B" w:rsidRDefault="000D237B" w:rsidP="000D237B">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color w:val="000000"/>
          <w:kern w:val="0"/>
          <w:sz w:val="18"/>
          <w:szCs w:val="18"/>
          <w:bdr w:val="none" w:sz="0" w:space="0" w:color="auto" w:frame="1"/>
        </w:rPr>
        <w:t>  </w:t>
      </w:r>
    </w:p>
    <w:p w14:paraId="4BCA9E60" w14:textId="77777777" w:rsidR="000D237B" w:rsidRPr="000D237B" w:rsidRDefault="000D237B" w:rsidP="000D237B">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237B">
        <w:rPr>
          <w:rFonts w:ascii="Consolas" w:eastAsia="宋体" w:hAnsi="Consolas" w:cs="宋体"/>
          <w:b/>
          <w:bCs/>
          <w:color w:val="006699"/>
          <w:kern w:val="0"/>
          <w:sz w:val="18"/>
          <w:szCs w:val="18"/>
          <w:bdr w:val="none" w:sz="0" w:space="0" w:color="auto" w:frame="1"/>
        </w:rPr>
        <w:t>int</w:t>
      </w:r>
      <w:r w:rsidRPr="000D237B">
        <w:rPr>
          <w:rFonts w:ascii="Consolas" w:eastAsia="宋体" w:hAnsi="Consolas" w:cs="宋体"/>
          <w:color w:val="000000"/>
          <w:kern w:val="0"/>
          <w:sz w:val="18"/>
          <w:szCs w:val="18"/>
          <w:bdr w:val="none" w:sz="0" w:space="0" w:color="auto" w:frame="1"/>
        </w:rPr>
        <w:t> bytesSent = channel.send(buf, </w:t>
      </w:r>
      <w:r w:rsidRPr="000D237B">
        <w:rPr>
          <w:rFonts w:ascii="Consolas" w:eastAsia="宋体" w:hAnsi="Consolas" w:cs="宋体"/>
          <w:b/>
          <w:bCs/>
          <w:color w:val="006699"/>
          <w:kern w:val="0"/>
          <w:sz w:val="18"/>
          <w:szCs w:val="18"/>
          <w:bdr w:val="none" w:sz="0" w:space="0" w:color="auto" w:frame="1"/>
        </w:rPr>
        <w:t>new</w:t>
      </w:r>
      <w:r w:rsidRPr="000D237B">
        <w:rPr>
          <w:rFonts w:ascii="Consolas" w:eastAsia="宋体" w:hAnsi="Consolas" w:cs="宋体"/>
          <w:color w:val="000000"/>
          <w:kern w:val="0"/>
          <w:sz w:val="18"/>
          <w:szCs w:val="18"/>
          <w:bdr w:val="none" w:sz="0" w:space="0" w:color="auto" w:frame="1"/>
        </w:rPr>
        <w:t> InetSocketAddress(</w:t>
      </w:r>
      <w:r w:rsidRPr="000D237B">
        <w:rPr>
          <w:rFonts w:ascii="Consolas" w:eastAsia="宋体" w:hAnsi="Consolas" w:cs="宋体"/>
          <w:color w:val="0000FF"/>
          <w:kern w:val="0"/>
          <w:sz w:val="18"/>
          <w:szCs w:val="18"/>
          <w:bdr w:val="none" w:sz="0" w:space="0" w:color="auto" w:frame="1"/>
        </w:rPr>
        <w:t>"jenkov.com"</w:t>
      </w:r>
      <w:r w:rsidRPr="000D237B">
        <w:rPr>
          <w:rFonts w:ascii="Consolas" w:eastAsia="宋体" w:hAnsi="Consolas" w:cs="宋体"/>
          <w:color w:val="000000"/>
          <w:kern w:val="0"/>
          <w:sz w:val="18"/>
          <w:szCs w:val="18"/>
          <w:bdr w:val="none" w:sz="0" w:space="0" w:color="auto" w:frame="1"/>
        </w:rPr>
        <w:t>, </w:t>
      </w:r>
      <w:r w:rsidRPr="000D237B">
        <w:rPr>
          <w:rFonts w:ascii="Consolas" w:eastAsia="宋体" w:hAnsi="Consolas" w:cs="宋体"/>
          <w:color w:val="C00000"/>
          <w:kern w:val="0"/>
          <w:sz w:val="18"/>
          <w:szCs w:val="18"/>
          <w:bdr w:val="none" w:sz="0" w:space="0" w:color="auto" w:frame="1"/>
        </w:rPr>
        <w:t>80</w:t>
      </w:r>
      <w:r w:rsidRPr="000D237B">
        <w:rPr>
          <w:rFonts w:ascii="Consolas" w:eastAsia="宋体" w:hAnsi="Consolas" w:cs="宋体"/>
          <w:color w:val="000000"/>
          <w:kern w:val="0"/>
          <w:sz w:val="18"/>
          <w:szCs w:val="18"/>
          <w:bdr w:val="none" w:sz="0" w:space="0" w:color="auto" w:frame="1"/>
        </w:rPr>
        <w:t>));  </w:t>
      </w:r>
    </w:p>
    <w:p w14:paraId="121843FD" w14:textId="173120A7" w:rsidR="000D237B" w:rsidRDefault="00F07424" w:rsidP="00F07424">
      <w:pPr>
        <w:pStyle w:val="a7"/>
        <w:numPr>
          <w:ilvl w:val="0"/>
          <w:numId w:val="72"/>
        </w:numPr>
        <w:ind w:firstLineChars="0"/>
      </w:pPr>
      <w:r>
        <w:rPr>
          <w:rFonts w:hint="eastAsia"/>
        </w:rPr>
        <w:t>在上面这个例子中，</w:t>
      </w:r>
      <w:r w:rsidR="00987200">
        <w:rPr>
          <w:rFonts w:hint="eastAsia"/>
        </w:rPr>
        <w:t>向</w:t>
      </w:r>
      <w:r w:rsidR="00987200">
        <w:rPr>
          <w:rFonts w:hint="eastAsia"/>
        </w:rPr>
        <w:t>jenkov</w:t>
      </w:r>
      <w:r w:rsidR="00987200">
        <w:t>.com</w:t>
      </w:r>
      <w:r w:rsidR="00987200">
        <w:rPr>
          <w:rFonts w:hint="eastAsia"/>
        </w:rPr>
        <w:t>服务器的</w:t>
      </w:r>
      <w:r w:rsidR="00987200">
        <w:rPr>
          <w:rFonts w:hint="eastAsia"/>
        </w:rPr>
        <w:t>80</w:t>
      </w:r>
      <w:r w:rsidR="00987200">
        <w:rPr>
          <w:rFonts w:hint="eastAsia"/>
        </w:rPr>
        <w:t>端口发送一段数据，因为服务器没有在监听，因此什么都不会发生</w:t>
      </w:r>
    </w:p>
    <w:p w14:paraId="52BE6455" w14:textId="1C95DDA0" w:rsidR="00411FEA" w:rsidRDefault="00411FEA" w:rsidP="00F07424">
      <w:pPr>
        <w:pStyle w:val="a7"/>
        <w:numPr>
          <w:ilvl w:val="0"/>
          <w:numId w:val="72"/>
        </w:numPr>
        <w:ind w:firstLineChars="0"/>
      </w:pPr>
      <w:r>
        <w:rPr>
          <w:rFonts w:hint="eastAsia"/>
        </w:rPr>
        <w:t>我们不会察觉到数据包是否被接受</w:t>
      </w:r>
      <w:r w:rsidR="00F457FA">
        <w:rPr>
          <w:rFonts w:hint="eastAsia"/>
        </w:rPr>
        <w:t>，因为</w:t>
      </w:r>
      <w:r w:rsidR="00F457FA">
        <w:rPr>
          <w:rFonts w:hint="eastAsia"/>
        </w:rPr>
        <w:t>UDP</w:t>
      </w:r>
      <w:r w:rsidR="00F457FA">
        <w:rPr>
          <w:rFonts w:hint="eastAsia"/>
        </w:rPr>
        <w:t>不保证数据的传输</w:t>
      </w:r>
    </w:p>
    <w:p w14:paraId="3C6403A4" w14:textId="4A37BF54" w:rsidR="00254A89" w:rsidRDefault="00254A89" w:rsidP="00254A89"/>
    <w:p w14:paraId="57B3E1AA" w14:textId="70D5AD85" w:rsidR="00254A89" w:rsidRDefault="00254A89" w:rsidP="00254A89">
      <w:pPr>
        <w:pStyle w:val="2"/>
        <w:numPr>
          <w:ilvl w:val="1"/>
          <w:numId w:val="7"/>
        </w:numPr>
      </w:pPr>
      <w:r w:rsidRPr="00254A89">
        <w:lastRenderedPageBreak/>
        <w:t>Connecting to a Specific Address</w:t>
      </w:r>
    </w:p>
    <w:p w14:paraId="506EB409" w14:textId="4D4B84E8" w:rsidR="00254A89" w:rsidRDefault="00254A89" w:rsidP="00254A89">
      <w:r>
        <w:rPr>
          <w:rFonts w:hint="eastAsia"/>
        </w:rPr>
        <w:t>1</w:t>
      </w:r>
      <w:r>
        <w:rPr>
          <w:rFonts w:hint="eastAsia"/>
        </w:rPr>
        <w:t>、</w:t>
      </w:r>
      <w:r>
        <w:rPr>
          <w:rFonts w:hint="eastAsia"/>
        </w:rPr>
        <w:t>DatagramChannel</w:t>
      </w:r>
      <w:r>
        <w:rPr>
          <w:rFonts w:hint="eastAsia"/>
        </w:rPr>
        <w:t>可以连接到网络中一个确定的地址</w:t>
      </w:r>
      <w:r w:rsidR="00022A03">
        <w:rPr>
          <w:rFonts w:hint="eastAsia"/>
        </w:rPr>
        <w:t>，由于</w:t>
      </w:r>
      <w:r w:rsidR="00022A03">
        <w:rPr>
          <w:rFonts w:hint="eastAsia"/>
        </w:rPr>
        <w:t>UDP</w:t>
      </w:r>
      <w:r w:rsidR="00022A03">
        <w:rPr>
          <w:rFonts w:hint="eastAsia"/>
        </w:rPr>
        <w:t>并不是面向连接的协议，因此这种方式的连接并不创建一个真正的连接</w:t>
      </w:r>
      <w:r w:rsidR="00022A03">
        <w:rPr>
          <w:rFonts w:hint="eastAsia"/>
        </w:rPr>
        <w:t>(</w:t>
      </w:r>
      <w:r w:rsidR="00022A03">
        <w:rPr>
          <w:rFonts w:hint="eastAsia"/>
        </w:rPr>
        <w:t>这一点与</w:t>
      </w:r>
      <w:r w:rsidR="00022A03">
        <w:rPr>
          <w:rFonts w:hint="eastAsia"/>
        </w:rPr>
        <w:t>TCP</w:t>
      </w:r>
      <w:r w:rsidR="00022A03">
        <w:rPr>
          <w:rFonts w:hint="eastAsia"/>
        </w:rPr>
        <w:t>的</w:t>
      </w:r>
      <w:r w:rsidR="00022A03">
        <w:rPr>
          <w:rFonts w:hint="eastAsia"/>
        </w:rPr>
        <w:t>SocketChannel</w:t>
      </w:r>
      <w:r w:rsidR="00022A03">
        <w:rPr>
          <w:rFonts w:hint="eastAsia"/>
        </w:rPr>
        <w:t>不同</w:t>
      </w:r>
      <w:r w:rsidR="00022A03">
        <w:rPr>
          <w:rFonts w:hint="eastAsia"/>
        </w:rPr>
        <w:t>)</w:t>
      </w:r>
      <w:r w:rsidR="00E14428">
        <w:rPr>
          <w:rFonts w:hint="eastAsia"/>
        </w:rPr>
        <w:t>。</w:t>
      </w:r>
      <w:r w:rsidR="00E14428">
        <w:rPr>
          <w:rFonts w:hint="eastAsia"/>
        </w:rPr>
        <w:t>DatagramChannel</w:t>
      </w:r>
      <w:r w:rsidR="00E14428">
        <w:rPr>
          <w:rFonts w:hint="eastAsia"/>
        </w:rPr>
        <w:t>的这种连接可以锁定</w:t>
      </w:r>
      <w:r w:rsidR="00E14428">
        <w:rPr>
          <w:rFonts w:hint="eastAsia"/>
        </w:rPr>
        <w:t>DatagramChannel</w:t>
      </w:r>
      <w:r w:rsidR="00E14428">
        <w:rPr>
          <w:rFonts w:hint="eastAsia"/>
        </w:rPr>
        <w:t>，使得我们只能从这个确定地址接受或者发送数据</w:t>
      </w:r>
    </w:p>
    <w:p w14:paraId="7EB09119" w14:textId="77777777" w:rsidR="000664D0" w:rsidRPr="000664D0" w:rsidRDefault="000664D0" w:rsidP="000664D0">
      <w:pPr>
        <w:widowControl/>
        <w:numPr>
          <w:ilvl w:val="0"/>
          <w:numId w:val="1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64D0">
        <w:rPr>
          <w:rFonts w:ascii="Consolas" w:eastAsia="宋体" w:hAnsi="Consolas" w:cs="宋体"/>
          <w:color w:val="000000"/>
          <w:kern w:val="0"/>
          <w:sz w:val="18"/>
          <w:szCs w:val="18"/>
          <w:bdr w:val="none" w:sz="0" w:space="0" w:color="auto" w:frame="1"/>
        </w:rPr>
        <w:t>channel.connect(</w:t>
      </w:r>
      <w:r w:rsidRPr="000664D0">
        <w:rPr>
          <w:rFonts w:ascii="Consolas" w:eastAsia="宋体" w:hAnsi="Consolas" w:cs="宋体"/>
          <w:b/>
          <w:bCs/>
          <w:color w:val="006699"/>
          <w:kern w:val="0"/>
          <w:sz w:val="18"/>
          <w:szCs w:val="18"/>
          <w:bdr w:val="none" w:sz="0" w:space="0" w:color="auto" w:frame="1"/>
        </w:rPr>
        <w:t>new</w:t>
      </w:r>
      <w:r w:rsidRPr="000664D0">
        <w:rPr>
          <w:rFonts w:ascii="Consolas" w:eastAsia="宋体" w:hAnsi="Consolas" w:cs="宋体"/>
          <w:color w:val="000000"/>
          <w:kern w:val="0"/>
          <w:sz w:val="18"/>
          <w:szCs w:val="18"/>
          <w:bdr w:val="none" w:sz="0" w:space="0" w:color="auto" w:frame="1"/>
        </w:rPr>
        <w:t> InetSocketAddress(</w:t>
      </w:r>
      <w:r w:rsidRPr="000664D0">
        <w:rPr>
          <w:rFonts w:ascii="Consolas" w:eastAsia="宋体" w:hAnsi="Consolas" w:cs="宋体"/>
          <w:color w:val="0000FF"/>
          <w:kern w:val="0"/>
          <w:sz w:val="18"/>
          <w:szCs w:val="18"/>
          <w:bdr w:val="none" w:sz="0" w:space="0" w:color="auto" w:frame="1"/>
        </w:rPr>
        <w:t>"jenkov.com"</w:t>
      </w:r>
      <w:r w:rsidRPr="000664D0">
        <w:rPr>
          <w:rFonts w:ascii="Consolas" w:eastAsia="宋体" w:hAnsi="Consolas" w:cs="宋体"/>
          <w:color w:val="000000"/>
          <w:kern w:val="0"/>
          <w:sz w:val="18"/>
          <w:szCs w:val="18"/>
          <w:bdr w:val="none" w:sz="0" w:space="0" w:color="auto" w:frame="1"/>
        </w:rPr>
        <w:t>, </w:t>
      </w:r>
      <w:r w:rsidRPr="000664D0">
        <w:rPr>
          <w:rFonts w:ascii="Consolas" w:eastAsia="宋体" w:hAnsi="Consolas" w:cs="宋体"/>
          <w:color w:val="C00000"/>
          <w:kern w:val="0"/>
          <w:sz w:val="18"/>
          <w:szCs w:val="18"/>
          <w:bdr w:val="none" w:sz="0" w:space="0" w:color="auto" w:frame="1"/>
        </w:rPr>
        <w:t>80</w:t>
      </w:r>
      <w:r w:rsidRPr="000664D0">
        <w:rPr>
          <w:rFonts w:ascii="Consolas" w:eastAsia="宋体" w:hAnsi="Consolas" w:cs="宋体"/>
          <w:color w:val="000000"/>
          <w:kern w:val="0"/>
          <w:sz w:val="18"/>
          <w:szCs w:val="18"/>
          <w:bdr w:val="none" w:sz="0" w:space="0" w:color="auto" w:frame="1"/>
        </w:rPr>
        <w:t>));    </w:t>
      </w:r>
    </w:p>
    <w:p w14:paraId="6536A753" w14:textId="663B6B7D" w:rsidR="000664D0" w:rsidRDefault="000265E0" w:rsidP="00254A89">
      <w:r>
        <w:t>2</w:t>
      </w:r>
      <w:r>
        <w:rPr>
          <w:rFonts w:hint="eastAsia"/>
        </w:rPr>
        <w:t>、</w:t>
      </w:r>
      <w:r>
        <w:rPr>
          <w:rFonts w:hint="eastAsia"/>
        </w:rPr>
        <w:t>"</w:t>
      </w:r>
      <w:r>
        <w:rPr>
          <w:rFonts w:hint="eastAsia"/>
        </w:rPr>
        <w:t>连接后</w:t>
      </w:r>
      <w:r>
        <w:rPr>
          <w:rFonts w:hint="eastAsia"/>
        </w:rPr>
        <w:t>"</w:t>
      </w:r>
      <w:r>
        <w:rPr>
          <w:rFonts w:hint="eastAsia"/>
        </w:rPr>
        <w:t>，我们可以调用</w:t>
      </w:r>
      <w:r>
        <w:rPr>
          <w:rFonts w:hint="eastAsia"/>
        </w:rPr>
        <w:t>DatagramChannel</w:t>
      </w:r>
      <w:r>
        <w:t>#</w:t>
      </w:r>
      <w:r>
        <w:rPr>
          <w:rFonts w:hint="eastAsia"/>
        </w:rPr>
        <w:t>read</w:t>
      </w:r>
      <w:r>
        <w:t>()</w:t>
      </w:r>
      <w:r>
        <w:rPr>
          <w:rFonts w:hint="eastAsia"/>
        </w:rPr>
        <w:t>或</w:t>
      </w:r>
      <w:r>
        <w:rPr>
          <w:rFonts w:hint="eastAsia"/>
        </w:rPr>
        <w:t>write</w:t>
      </w:r>
      <w:r>
        <w:t>()</w:t>
      </w:r>
      <w:r>
        <w:rPr>
          <w:rFonts w:hint="eastAsia"/>
        </w:rPr>
        <w:t>方法，就像之前那些</w:t>
      </w:r>
      <w:r>
        <w:rPr>
          <w:rFonts w:hint="eastAsia"/>
        </w:rPr>
        <w:t>Channel</w:t>
      </w:r>
      <w:r>
        <w:rPr>
          <w:rFonts w:hint="eastAsia"/>
        </w:rPr>
        <w:t>一样，但是仍然不能保证数据传输的可靠性</w:t>
      </w:r>
    </w:p>
    <w:p w14:paraId="41AEAE21" w14:textId="77777777" w:rsidR="00437F0D" w:rsidRPr="00437F0D" w:rsidRDefault="00437F0D" w:rsidP="00437F0D">
      <w:pPr>
        <w:widowControl/>
        <w:numPr>
          <w:ilvl w:val="0"/>
          <w:numId w:val="1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Read = channel.read(buf);      </w:t>
      </w:r>
    </w:p>
    <w:p w14:paraId="655AEC79" w14:textId="77777777" w:rsidR="00437F0D" w:rsidRPr="00437F0D" w:rsidRDefault="00437F0D" w:rsidP="00437F0D">
      <w:pPr>
        <w:widowControl/>
        <w:numPr>
          <w:ilvl w:val="0"/>
          <w:numId w:val="1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7F0D">
        <w:rPr>
          <w:rFonts w:ascii="Consolas" w:eastAsia="宋体" w:hAnsi="Consolas" w:cs="宋体"/>
          <w:b/>
          <w:bCs/>
          <w:color w:val="006699"/>
          <w:kern w:val="0"/>
          <w:sz w:val="18"/>
          <w:szCs w:val="18"/>
          <w:bdr w:val="none" w:sz="0" w:space="0" w:color="auto" w:frame="1"/>
        </w:rPr>
        <w:t>int</w:t>
      </w:r>
      <w:r w:rsidRPr="00437F0D">
        <w:rPr>
          <w:rFonts w:ascii="Consolas" w:eastAsia="宋体" w:hAnsi="Consolas" w:cs="宋体"/>
          <w:color w:val="000000"/>
          <w:kern w:val="0"/>
          <w:sz w:val="18"/>
          <w:szCs w:val="18"/>
          <w:bdr w:val="none" w:sz="0" w:space="0" w:color="auto" w:frame="1"/>
        </w:rPr>
        <w:t> bytesWritten = channel.write(buf);  </w:t>
      </w:r>
    </w:p>
    <w:p w14:paraId="10977993" w14:textId="77777777" w:rsidR="00437F0D" w:rsidRPr="00437F0D" w:rsidRDefault="00437F0D" w:rsidP="00254A89">
      <w:pPr>
        <w:rPr>
          <w:rFonts w:hint="eastAsia"/>
        </w:rPr>
      </w:pPr>
    </w:p>
    <w:p w14:paraId="64AA413C" w14:textId="77777777" w:rsidR="00ED0259" w:rsidRDefault="00ED0259">
      <w:pPr>
        <w:widowControl/>
        <w:jc w:val="left"/>
        <w:rPr>
          <w:rFonts w:ascii="黑体" w:eastAsia="黑体" w:hAnsi="黑体"/>
          <w:b/>
          <w:bCs/>
          <w:kern w:val="44"/>
          <w:sz w:val="30"/>
          <w:szCs w:val="30"/>
        </w:rPr>
      </w:pPr>
      <w:r>
        <w:br w:type="page"/>
      </w:r>
    </w:p>
    <w:p w14:paraId="42D8E03A" w14:textId="0033D9F0" w:rsidR="00DE083C" w:rsidRDefault="00DE083C" w:rsidP="00A138DA">
      <w:pPr>
        <w:pStyle w:val="1"/>
        <w:numPr>
          <w:ilvl w:val="0"/>
          <w:numId w:val="7"/>
        </w:numPr>
      </w:pPr>
      <w:r>
        <w:lastRenderedPageBreak/>
        <w:t>Java NIO Pipe</w:t>
      </w:r>
    </w:p>
    <w:p w14:paraId="603C89ED" w14:textId="56FDC70A" w:rsidR="002820CD" w:rsidRDefault="002820CD" w:rsidP="002820CD">
      <w:r>
        <w:rPr>
          <w:rFonts w:hint="eastAsia"/>
        </w:rPr>
        <w:t>1</w:t>
      </w:r>
      <w:r>
        <w:rPr>
          <w:rFonts w:hint="eastAsia"/>
        </w:rPr>
        <w:t>、</w:t>
      </w:r>
      <w:r>
        <w:rPr>
          <w:rFonts w:hint="eastAsia"/>
        </w:rPr>
        <w:t>Java</w:t>
      </w:r>
      <w:r>
        <w:t xml:space="preserve"> NIO P</w:t>
      </w:r>
      <w:r>
        <w:rPr>
          <w:rFonts w:hint="eastAsia"/>
        </w:rPr>
        <w:t>ipe</w:t>
      </w:r>
      <w:r w:rsidR="00C1546F">
        <w:rPr>
          <w:rFonts w:hint="eastAsia"/>
        </w:rPr>
        <w:t>是一个建立在线程之间的单向数据连接</w:t>
      </w:r>
      <w:r w:rsidR="00510C66">
        <w:rPr>
          <w:rFonts w:hint="eastAsia"/>
        </w:rPr>
        <w:t>，一个</w:t>
      </w:r>
      <w:r w:rsidR="00510C66">
        <w:rPr>
          <w:rFonts w:hint="eastAsia"/>
        </w:rPr>
        <w:t>Pipe</w:t>
      </w:r>
      <w:r w:rsidR="00510C66">
        <w:rPr>
          <w:rFonts w:hint="eastAsia"/>
        </w:rPr>
        <w:t>拥有</w:t>
      </w:r>
      <w:r w:rsidR="00510C66">
        <w:rPr>
          <w:rFonts w:hint="eastAsia"/>
        </w:rPr>
        <w:t>source</w:t>
      </w:r>
      <w:r w:rsidR="00510C66">
        <w:t xml:space="preserve"> </w:t>
      </w:r>
      <w:r w:rsidR="00510C66">
        <w:rPr>
          <w:rFonts w:hint="eastAsia"/>
        </w:rPr>
        <w:t>channel</w:t>
      </w:r>
      <w:r w:rsidR="00510C66">
        <w:rPr>
          <w:rFonts w:hint="eastAsia"/>
        </w:rPr>
        <w:t>和</w:t>
      </w:r>
      <w:r w:rsidR="00510C66">
        <w:rPr>
          <w:rFonts w:hint="eastAsia"/>
        </w:rPr>
        <w:t>sink</w:t>
      </w:r>
      <w:r w:rsidR="00510C66">
        <w:t xml:space="preserve"> </w:t>
      </w:r>
      <w:r w:rsidR="00510C66">
        <w:rPr>
          <w:rFonts w:hint="eastAsia"/>
        </w:rPr>
        <w:t>channel</w:t>
      </w:r>
      <w:r w:rsidR="009029EE">
        <w:rPr>
          <w:rFonts w:hint="eastAsia"/>
        </w:rPr>
        <w:t>，可以向</w:t>
      </w:r>
      <w:r w:rsidR="009029EE">
        <w:rPr>
          <w:rFonts w:hint="eastAsia"/>
        </w:rPr>
        <w:t>sink</w:t>
      </w:r>
      <w:r w:rsidR="009029EE">
        <w:t xml:space="preserve"> C</w:t>
      </w:r>
      <w:r w:rsidR="009029EE">
        <w:rPr>
          <w:rFonts w:hint="eastAsia"/>
        </w:rPr>
        <w:t>hannel</w:t>
      </w:r>
      <w:r w:rsidR="009029EE">
        <w:rPr>
          <w:rFonts w:hint="eastAsia"/>
        </w:rPr>
        <w:t>写入数据</w:t>
      </w:r>
      <w:r w:rsidR="00292069">
        <w:rPr>
          <w:rFonts w:hint="eastAsia"/>
        </w:rPr>
        <w:t>，可以从</w:t>
      </w:r>
      <w:r w:rsidR="00292069">
        <w:rPr>
          <w:rFonts w:hint="eastAsia"/>
        </w:rPr>
        <w:t>source</w:t>
      </w:r>
      <w:r w:rsidR="00292069">
        <w:t xml:space="preserve"> </w:t>
      </w:r>
      <w:r w:rsidR="00292069">
        <w:rPr>
          <w:rFonts w:hint="eastAsia"/>
        </w:rPr>
        <w:t>channel</w:t>
      </w:r>
      <w:r w:rsidR="00292069">
        <w:rPr>
          <w:rFonts w:hint="eastAsia"/>
        </w:rPr>
        <w:t>写入数据，模型如下</w:t>
      </w:r>
    </w:p>
    <w:p w14:paraId="60C9B9F9" w14:textId="5B03D34B" w:rsidR="0041420B" w:rsidRDefault="0041420B" w:rsidP="00A20E3D">
      <w:pPr>
        <w:jc w:val="center"/>
      </w:pPr>
      <w:r>
        <w:rPr>
          <w:noProof/>
        </w:rPr>
        <w:drawing>
          <wp:inline distT="0" distB="0" distL="0" distR="0" wp14:anchorId="484EDF43" wp14:editId="25F74874">
            <wp:extent cx="5007610" cy="1572895"/>
            <wp:effectExtent l="0" t="0" r="2540" b="8255"/>
            <wp:docPr id="17" name="图片 17" descr="Java NIO: Pipe Interna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Pipe Internal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7610" cy="1572895"/>
                    </a:xfrm>
                    <a:prstGeom prst="rect">
                      <a:avLst/>
                    </a:prstGeom>
                    <a:noFill/>
                    <a:ln>
                      <a:noFill/>
                    </a:ln>
                  </pic:spPr>
                </pic:pic>
              </a:graphicData>
            </a:graphic>
          </wp:inline>
        </w:drawing>
      </w:r>
    </w:p>
    <w:p w14:paraId="3CCDBE89" w14:textId="3C1362E3" w:rsidR="00BC1380" w:rsidRDefault="00BC1380" w:rsidP="00BC1380"/>
    <w:p w14:paraId="4EC5857E" w14:textId="08B9BAC9" w:rsidR="00BC1380" w:rsidRDefault="00BC1380" w:rsidP="00BC1380">
      <w:pPr>
        <w:pStyle w:val="2"/>
        <w:numPr>
          <w:ilvl w:val="1"/>
          <w:numId w:val="7"/>
        </w:numPr>
      </w:pPr>
      <w:r w:rsidRPr="00BC1380">
        <w:t>Creating a Pipe</w:t>
      </w:r>
    </w:p>
    <w:p w14:paraId="583F66AB" w14:textId="7BCF439F" w:rsidR="00C10010" w:rsidRDefault="00C10010" w:rsidP="00C10010">
      <w:r>
        <w:rPr>
          <w:rFonts w:hint="eastAsia"/>
        </w:rPr>
        <w:t>1</w:t>
      </w:r>
      <w:r>
        <w:rPr>
          <w:rFonts w:hint="eastAsia"/>
        </w:rPr>
        <w:t>、通过</w:t>
      </w:r>
      <w:r>
        <w:rPr>
          <w:rFonts w:hint="eastAsia"/>
        </w:rPr>
        <w:t>Pipe</w:t>
      </w:r>
      <w:r>
        <w:t>.open()</w:t>
      </w:r>
      <w:r>
        <w:rPr>
          <w:rFonts w:hint="eastAsia"/>
        </w:rPr>
        <w:t>打开一个</w:t>
      </w:r>
      <w:r>
        <w:rPr>
          <w:rFonts w:hint="eastAsia"/>
        </w:rPr>
        <w:t>Pipe</w:t>
      </w:r>
    </w:p>
    <w:p w14:paraId="0610639C" w14:textId="77777777" w:rsidR="00874B17" w:rsidRPr="00874B17" w:rsidRDefault="00874B17" w:rsidP="00874B17">
      <w:pPr>
        <w:widowControl/>
        <w:numPr>
          <w:ilvl w:val="0"/>
          <w:numId w:val="1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4B17">
        <w:rPr>
          <w:rFonts w:ascii="Consolas" w:eastAsia="宋体" w:hAnsi="Consolas" w:cs="宋体"/>
          <w:color w:val="000000"/>
          <w:kern w:val="0"/>
          <w:sz w:val="18"/>
          <w:szCs w:val="18"/>
          <w:bdr w:val="none" w:sz="0" w:space="0" w:color="auto" w:frame="1"/>
        </w:rPr>
        <w:t>Pipe pipe = Pipe.open();  </w:t>
      </w:r>
    </w:p>
    <w:p w14:paraId="5962142F" w14:textId="0D772C20" w:rsidR="00874B17" w:rsidRDefault="00874B17" w:rsidP="00C10010"/>
    <w:p w14:paraId="41FB4942" w14:textId="56D9AD0F" w:rsidR="00D32AD0" w:rsidRDefault="009032B2" w:rsidP="00D32AD0">
      <w:pPr>
        <w:pStyle w:val="2"/>
        <w:numPr>
          <w:ilvl w:val="1"/>
          <w:numId w:val="7"/>
        </w:numPr>
      </w:pPr>
      <w:r w:rsidRPr="009032B2">
        <w:t>Writing to a Pipe</w:t>
      </w:r>
    </w:p>
    <w:p w14:paraId="77D0FBCD" w14:textId="1E7FBD27" w:rsidR="0086443F" w:rsidRPr="0086443F" w:rsidRDefault="0086443F" w:rsidP="0086443F">
      <w:pPr>
        <w:rPr>
          <w:rFonts w:hint="eastAsia"/>
        </w:rPr>
      </w:pPr>
      <w:r>
        <w:rPr>
          <w:rFonts w:hint="eastAsia"/>
        </w:rPr>
        <w:t>1</w:t>
      </w:r>
      <w:r>
        <w:rPr>
          <w:rFonts w:hint="eastAsia"/>
        </w:rPr>
        <w:t>、为了向</w:t>
      </w:r>
      <w:r>
        <w:rPr>
          <w:rFonts w:hint="eastAsia"/>
        </w:rPr>
        <w:t>Pipe</w:t>
      </w:r>
      <w:r>
        <w:rPr>
          <w:rFonts w:hint="eastAsia"/>
        </w:rPr>
        <w:t>写入数据，我们需要通过</w:t>
      </w:r>
      <w:r>
        <w:rPr>
          <w:rFonts w:hint="eastAsia"/>
        </w:rPr>
        <w:t>pipe</w:t>
      </w:r>
      <w:r>
        <w:rPr>
          <w:rFonts w:hint="eastAsia"/>
        </w:rPr>
        <w:t>对象获取一个</w:t>
      </w:r>
      <w:r>
        <w:rPr>
          <w:rFonts w:hint="eastAsia"/>
        </w:rPr>
        <w:t>sink</w:t>
      </w:r>
      <w:r>
        <w:t xml:space="preserve"> </w:t>
      </w:r>
      <w:r>
        <w:rPr>
          <w:rFonts w:hint="eastAsia"/>
        </w:rPr>
        <w:t>channel</w:t>
      </w:r>
    </w:p>
    <w:p w14:paraId="68CF0B77" w14:textId="77777777" w:rsidR="00D32AD0" w:rsidRPr="00D32AD0" w:rsidRDefault="00D32AD0" w:rsidP="00D32AD0">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32AD0">
        <w:rPr>
          <w:rFonts w:ascii="Consolas" w:eastAsia="宋体" w:hAnsi="Consolas" w:cs="宋体"/>
          <w:color w:val="000000"/>
          <w:kern w:val="0"/>
          <w:sz w:val="18"/>
          <w:szCs w:val="18"/>
          <w:bdr w:val="none" w:sz="0" w:space="0" w:color="auto" w:frame="1"/>
        </w:rPr>
        <w:t>Pipe.SinkChannel sinkChannel = pipe.sink();  </w:t>
      </w:r>
    </w:p>
    <w:p w14:paraId="39B1EC4D" w14:textId="4271557E" w:rsidR="00D32AD0" w:rsidRDefault="00A20CCE" w:rsidP="00D32AD0">
      <w:r>
        <w:rPr>
          <w:rFonts w:hint="eastAsia"/>
        </w:rPr>
        <w:t>2</w:t>
      </w:r>
      <w:r>
        <w:rPr>
          <w:rFonts w:hint="eastAsia"/>
        </w:rPr>
        <w:t>、然后就与正常</w:t>
      </w:r>
      <w:r>
        <w:rPr>
          <w:rFonts w:hint="eastAsia"/>
        </w:rPr>
        <w:t>Channel</w:t>
      </w:r>
      <w:r>
        <w:rPr>
          <w:rFonts w:hint="eastAsia"/>
        </w:rPr>
        <w:t>一样，我们可以通过</w:t>
      </w:r>
      <w:r>
        <w:rPr>
          <w:rFonts w:hint="eastAsia"/>
        </w:rPr>
        <w:t>write</w:t>
      </w:r>
      <w:r>
        <w:t>()</w:t>
      </w:r>
      <w:r>
        <w:rPr>
          <w:rFonts w:hint="eastAsia"/>
        </w:rPr>
        <w:t>方法向</w:t>
      </w:r>
      <w:r>
        <w:rPr>
          <w:rFonts w:hint="eastAsia"/>
        </w:rPr>
        <w:t>sink</w:t>
      </w:r>
      <w:r>
        <w:t xml:space="preserve"> </w:t>
      </w:r>
      <w:r>
        <w:rPr>
          <w:rFonts w:hint="eastAsia"/>
        </w:rPr>
        <w:t>channel</w:t>
      </w:r>
      <w:r>
        <w:rPr>
          <w:rFonts w:hint="eastAsia"/>
        </w:rPr>
        <w:t>写入数据</w:t>
      </w:r>
    </w:p>
    <w:p w14:paraId="7F08514B"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String newData = </w:t>
      </w:r>
      <w:r w:rsidRPr="00091BEB">
        <w:rPr>
          <w:rFonts w:ascii="Consolas" w:eastAsia="宋体" w:hAnsi="Consolas" w:cs="宋体"/>
          <w:color w:val="0000FF"/>
          <w:kern w:val="0"/>
          <w:sz w:val="18"/>
          <w:szCs w:val="18"/>
          <w:bdr w:val="none" w:sz="0" w:space="0" w:color="auto" w:frame="1"/>
        </w:rPr>
        <w:t>"New String to write to file..."</w:t>
      </w:r>
      <w:r w:rsidRPr="00091BEB">
        <w:rPr>
          <w:rFonts w:ascii="Consolas" w:eastAsia="宋体" w:hAnsi="Consolas" w:cs="宋体"/>
          <w:color w:val="000000"/>
          <w:kern w:val="0"/>
          <w:sz w:val="18"/>
          <w:szCs w:val="18"/>
          <w:bdr w:val="none" w:sz="0" w:space="0" w:color="auto" w:frame="1"/>
        </w:rPr>
        <w:t> + System.currentTimeMillis();  </w:t>
      </w:r>
    </w:p>
    <w:p w14:paraId="7D239CA8"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5A3DE752"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yteBuffer buf = ByteBuffer.allocate(</w:t>
      </w:r>
      <w:r w:rsidRPr="00091BEB">
        <w:rPr>
          <w:rFonts w:ascii="Consolas" w:eastAsia="宋体" w:hAnsi="Consolas" w:cs="宋体"/>
          <w:color w:val="C00000"/>
          <w:kern w:val="0"/>
          <w:sz w:val="18"/>
          <w:szCs w:val="18"/>
          <w:bdr w:val="none" w:sz="0" w:space="0" w:color="auto" w:frame="1"/>
        </w:rPr>
        <w:t>48</w:t>
      </w:r>
      <w:r w:rsidRPr="00091BEB">
        <w:rPr>
          <w:rFonts w:ascii="Consolas" w:eastAsia="宋体" w:hAnsi="Consolas" w:cs="宋体"/>
          <w:color w:val="000000"/>
          <w:kern w:val="0"/>
          <w:sz w:val="18"/>
          <w:szCs w:val="18"/>
          <w:bdr w:val="none" w:sz="0" w:space="0" w:color="auto" w:frame="1"/>
        </w:rPr>
        <w:t>);  </w:t>
      </w:r>
    </w:p>
    <w:p w14:paraId="13E00C3C"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clear();  </w:t>
      </w:r>
    </w:p>
    <w:p w14:paraId="15420C4D"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put(newData.getBytes());  </w:t>
      </w:r>
    </w:p>
    <w:p w14:paraId="21DEA9C9"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7624464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buf.flip();  </w:t>
      </w:r>
    </w:p>
    <w:p w14:paraId="68A81B54"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42D5F21"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b/>
          <w:bCs/>
          <w:color w:val="006699"/>
          <w:kern w:val="0"/>
          <w:sz w:val="18"/>
          <w:szCs w:val="18"/>
          <w:bdr w:val="none" w:sz="0" w:space="0" w:color="auto" w:frame="1"/>
        </w:rPr>
        <w:t>while</w:t>
      </w:r>
      <w:r w:rsidRPr="00091BEB">
        <w:rPr>
          <w:rFonts w:ascii="Consolas" w:eastAsia="宋体" w:hAnsi="Consolas" w:cs="宋体"/>
          <w:color w:val="000000"/>
          <w:kern w:val="0"/>
          <w:sz w:val="18"/>
          <w:szCs w:val="18"/>
          <w:bdr w:val="none" w:sz="0" w:space="0" w:color="auto" w:frame="1"/>
        </w:rPr>
        <w:t>(buf.hasRemaining()) {  </w:t>
      </w:r>
    </w:p>
    <w:p w14:paraId="2BA720E6" w14:textId="77777777" w:rsidR="00091BEB" w:rsidRPr="00091BEB" w:rsidRDefault="00091BEB" w:rsidP="00091BEB">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sinkChannel.write(buf);  </w:t>
      </w:r>
    </w:p>
    <w:p w14:paraId="45A5DBF7" w14:textId="77777777" w:rsidR="00091BEB" w:rsidRPr="00091BEB" w:rsidRDefault="00091BEB" w:rsidP="00091BEB">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91BEB">
        <w:rPr>
          <w:rFonts w:ascii="Consolas" w:eastAsia="宋体" w:hAnsi="Consolas" w:cs="宋体"/>
          <w:color w:val="000000"/>
          <w:kern w:val="0"/>
          <w:sz w:val="18"/>
          <w:szCs w:val="18"/>
          <w:bdr w:val="none" w:sz="0" w:space="0" w:color="auto" w:frame="1"/>
        </w:rPr>
        <w:t>}  </w:t>
      </w:r>
    </w:p>
    <w:p w14:paraId="10E992BA" w14:textId="0AA9DC45" w:rsidR="00091BEB" w:rsidRDefault="00091BEB" w:rsidP="00D32AD0"/>
    <w:p w14:paraId="3173FEEF" w14:textId="629187C4" w:rsidR="00FE305D" w:rsidRDefault="00FE305D" w:rsidP="00FE305D">
      <w:pPr>
        <w:pStyle w:val="2"/>
        <w:numPr>
          <w:ilvl w:val="1"/>
          <w:numId w:val="7"/>
        </w:numPr>
      </w:pPr>
      <w:r w:rsidRPr="00FE305D">
        <w:lastRenderedPageBreak/>
        <w:t>Reading from a Pipe</w:t>
      </w:r>
    </w:p>
    <w:p w14:paraId="041247DE" w14:textId="3489191D" w:rsidR="00B52AA3" w:rsidRDefault="00B52AA3" w:rsidP="00B52AA3">
      <w:r>
        <w:rPr>
          <w:rFonts w:hint="eastAsia"/>
        </w:rPr>
        <w:t>1</w:t>
      </w:r>
      <w:r>
        <w:rPr>
          <w:rFonts w:hint="eastAsia"/>
        </w:rPr>
        <w:t>、为了从</w:t>
      </w:r>
      <w:r>
        <w:rPr>
          <w:rFonts w:hint="eastAsia"/>
        </w:rPr>
        <w:t>Pipe</w:t>
      </w:r>
      <w:r>
        <w:rPr>
          <w:rFonts w:hint="eastAsia"/>
        </w:rPr>
        <w:t>读取数据，我们需要通过</w:t>
      </w:r>
      <w:r>
        <w:rPr>
          <w:rFonts w:hint="eastAsia"/>
        </w:rPr>
        <w:t>pipe</w:t>
      </w:r>
      <w:r>
        <w:rPr>
          <w:rFonts w:hint="eastAsia"/>
        </w:rPr>
        <w:t>对象获取一个</w:t>
      </w:r>
      <w:r>
        <w:rPr>
          <w:rFonts w:hint="eastAsia"/>
        </w:rPr>
        <w:t>source</w:t>
      </w:r>
      <w:r>
        <w:t xml:space="preserve"> </w:t>
      </w:r>
      <w:r>
        <w:rPr>
          <w:rFonts w:hint="eastAsia"/>
        </w:rPr>
        <w:t>channel</w:t>
      </w:r>
    </w:p>
    <w:p w14:paraId="6AC17451" w14:textId="77777777" w:rsidR="00DE6598" w:rsidRPr="00DE6598" w:rsidRDefault="00DE6598" w:rsidP="00DE6598">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598">
        <w:rPr>
          <w:rFonts w:ascii="Consolas" w:eastAsia="宋体" w:hAnsi="Consolas" w:cs="宋体"/>
          <w:color w:val="000000"/>
          <w:kern w:val="0"/>
          <w:sz w:val="18"/>
          <w:szCs w:val="18"/>
          <w:bdr w:val="none" w:sz="0" w:space="0" w:color="auto" w:frame="1"/>
        </w:rPr>
        <w:t>Pipe.SourceChannel sourceChannel = pipe.source();  </w:t>
      </w:r>
    </w:p>
    <w:p w14:paraId="42257B33" w14:textId="4DEBC6DA" w:rsidR="00F27353" w:rsidRDefault="00F27353" w:rsidP="00F27353">
      <w:r>
        <w:rPr>
          <w:rFonts w:hint="eastAsia"/>
        </w:rPr>
        <w:t>2</w:t>
      </w:r>
      <w:r>
        <w:rPr>
          <w:rFonts w:hint="eastAsia"/>
        </w:rPr>
        <w:t>、然后就与正常</w:t>
      </w:r>
      <w:r>
        <w:rPr>
          <w:rFonts w:hint="eastAsia"/>
        </w:rPr>
        <w:t>Channel</w:t>
      </w:r>
      <w:r>
        <w:rPr>
          <w:rFonts w:hint="eastAsia"/>
        </w:rPr>
        <w:t>一样，我们可以通过</w:t>
      </w:r>
      <w:r>
        <w:rPr>
          <w:rFonts w:hint="eastAsia"/>
        </w:rPr>
        <w:t>read</w:t>
      </w:r>
      <w:r>
        <w:t>()</w:t>
      </w:r>
      <w:r w:rsidR="004F0CD4">
        <w:rPr>
          <w:rFonts w:hint="eastAsia"/>
        </w:rPr>
        <w:t>方法从</w:t>
      </w:r>
      <w:r w:rsidR="00D61FC7">
        <w:t>source</w:t>
      </w:r>
      <w:r>
        <w:t xml:space="preserve"> </w:t>
      </w:r>
      <w:r>
        <w:rPr>
          <w:rFonts w:hint="eastAsia"/>
        </w:rPr>
        <w:t>channel</w:t>
      </w:r>
      <w:r w:rsidR="00400D54">
        <w:rPr>
          <w:rFonts w:hint="eastAsia"/>
        </w:rPr>
        <w:t>读取</w:t>
      </w:r>
      <w:r>
        <w:rPr>
          <w:rFonts w:hint="eastAsia"/>
        </w:rPr>
        <w:t>数据</w:t>
      </w:r>
    </w:p>
    <w:p w14:paraId="717CF01E"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ByteBuffer buf = ByteBuffer.allocate(</w:t>
      </w:r>
      <w:r w:rsidRPr="00951F0C">
        <w:rPr>
          <w:rFonts w:ascii="Consolas" w:eastAsia="宋体" w:hAnsi="Consolas" w:cs="宋体"/>
          <w:color w:val="C00000"/>
          <w:kern w:val="0"/>
          <w:sz w:val="18"/>
          <w:szCs w:val="18"/>
          <w:bdr w:val="none" w:sz="0" w:space="0" w:color="auto" w:frame="1"/>
        </w:rPr>
        <w:t>48</w:t>
      </w:r>
      <w:r w:rsidRPr="00951F0C">
        <w:rPr>
          <w:rFonts w:ascii="Consolas" w:eastAsia="宋体" w:hAnsi="Consolas" w:cs="宋体"/>
          <w:color w:val="000000"/>
          <w:kern w:val="0"/>
          <w:sz w:val="18"/>
          <w:szCs w:val="18"/>
          <w:bdr w:val="none" w:sz="0" w:space="0" w:color="auto" w:frame="1"/>
        </w:rPr>
        <w:t>);  </w:t>
      </w:r>
    </w:p>
    <w:p w14:paraId="6114B11F" w14:textId="77777777" w:rsidR="00951F0C" w:rsidRPr="00951F0C" w:rsidRDefault="00951F0C" w:rsidP="00951F0C">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color w:val="000000"/>
          <w:kern w:val="0"/>
          <w:sz w:val="18"/>
          <w:szCs w:val="18"/>
          <w:bdr w:val="none" w:sz="0" w:space="0" w:color="auto" w:frame="1"/>
        </w:rPr>
        <w:t>  </w:t>
      </w:r>
    </w:p>
    <w:p w14:paraId="71DBE6C6" w14:textId="77777777" w:rsidR="00951F0C" w:rsidRPr="00951F0C" w:rsidRDefault="00951F0C" w:rsidP="00951F0C">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1F0C">
        <w:rPr>
          <w:rFonts w:ascii="Consolas" w:eastAsia="宋体" w:hAnsi="Consolas" w:cs="宋体"/>
          <w:b/>
          <w:bCs/>
          <w:color w:val="006699"/>
          <w:kern w:val="0"/>
          <w:sz w:val="18"/>
          <w:szCs w:val="18"/>
          <w:bdr w:val="none" w:sz="0" w:space="0" w:color="auto" w:frame="1"/>
        </w:rPr>
        <w:t>int</w:t>
      </w:r>
      <w:r w:rsidRPr="00951F0C">
        <w:rPr>
          <w:rFonts w:ascii="Consolas" w:eastAsia="宋体" w:hAnsi="Consolas" w:cs="宋体"/>
          <w:color w:val="000000"/>
          <w:kern w:val="0"/>
          <w:sz w:val="18"/>
          <w:szCs w:val="18"/>
          <w:bdr w:val="none" w:sz="0" w:space="0" w:color="auto" w:frame="1"/>
        </w:rPr>
        <w:t> bytesRead = inChannel.read(buf);  </w:t>
      </w:r>
    </w:p>
    <w:p w14:paraId="693869AB" w14:textId="77777777" w:rsidR="00951F0C" w:rsidRPr="00951F0C" w:rsidRDefault="00951F0C" w:rsidP="00F27353">
      <w:pPr>
        <w:rPr>
          <w:rFonts w:hint="eastAsia"/>
        </w:rPr>
      </w:pPr>
    </w:p>
    <w:p w14:paraId="0A953E16" w14:textId="77777777" w:rsidR="00DE6598" w:rsidRPr="00DE6598" w:rsidRDefault="00DE6598" w:rsidP="00B52AA3">
      <w:pPr>
        <w:rPr>
          <w:rFonts w:hint="eastAsia"/>
        </w:rPr>
      </w:pPr>
    </w:p>
    <w:p w14:paraId="23B4D394" w14:textId="77777777" w:rsidR="00091BEB" w:rsidRPr="00D32AD0" w:rsidRDefault="00091BEB" w:rsidP="00D32AD0">
      <w:pPr>
        <w:rPr>
          <w:rFonts w:hint="eastAsia"/>
        </w:rPr>
      </w:pPr>
    </w:p>
    <w:p w14:paraId="251A04C2" w14:textId="77777777" w:rsidR="002820CD" w:rsidRDefault="002820CD">
      <w:pPr>
        <w:widowControl/>
        <w:jc w:val="left"/>
        <w:rPr>
          <w:rFonts w:ascii="黑体" w:eastAsia="黑体" w:hAnsi="黑体"/>
          <w:b/>
          <w:bCs/>
          <w:kern w:val="44"/>
          <w:sz w:val="30"/>
          <w:szCs w:val="30"/>
        </w:rPr>
      </w:pPr>
      <w:r>
        <w:br w:type="page"/>
      </w:r>
    </w:p>
    <w:p w14:paraId="3730D077" w14:textId="398D4F02" w:rsidR="00DE083C" w:rsidRDefault="00DE083C" w:rsidP="00A138DA">
      <w:pPr>
        <w:pStyle w:val="1"/>
        <w:numPr>
          <w:ilvl w:val="0"/>
          <w:numId w:val="7"/>
        </w:numPr>
      </w:pPr>
      <w:r>
        <w:lastRenderedPageBreak/>
        <w:t>Java NIO vs IO</w:t>
      </w:r>
    </w:p>
    <w:p w14:paraId="7D1CD01F" w14:textId="75CEBEBA" w:rsidR="00052C17" w:rsidRDefault="00105487" w:rsidP="00052C17">
      <w:r>
        <w:rPr>
          <w:rFonts w:hint="eastAsia"/>
        </w:rPr>
        <w:t>1</w:t>
      </w:r>
      <w:r>
        <w:rPr>
          <w:rFonts w:hint="eastAsia"/>
        </w:rPr>
        <w:t>、当我们学习完</w:t>
      </w:r>
      <w:r>
        <w:rPr>
          <w:rFonts w:hint="eastAsia"/>
        </w:rPr>
        <w:t>Java</w:t>
      </w:r>
      <w:r>
        <w:t xml:space="preserve"> NIO</w:t>
      </w:r>
      <w:r>
        <w:rPr>
          <w:rFonts w:hint="eastAsia"/>
        </w:rPr>
        <w:t>和</w:t>
      </w:r>
      <w:r>
        <w:rPr>
          <w:rFonts w:hint="eastAsia"/>
        </w:rPr>
        <w:t>Java</w:t>
      </w:r>
      <w:r>
        <w:t xml:space="preserve"> IO API</w:t>
      </w:r>
      <w:r>
        <w:rPr>
          <w:rFonts w:hint="eastAsia"/>
        </w:rPr>
        <w:t>后，有一个问题：何时我们使用</w:t>
      </w:r>
      <w:r>
        <w:rPr>
          <w:rFonts w:hint="eastAsia"/>
        </w:rPr>
        <w:t>IO</w:t>
      </w:r>
      <w:r>
        <w:rPr>
          <w:rFonts w:hint="eastAsia"/>
        </w:rPr>
        <w:t>，何时使用</w:t>
      </w:r>
      <w:r>
        <w:rPr>
          <w:rFonts w:hint="eastAsia"/>
        </w:rPr>
        <w:t>NIO</w:t>
      </w:r>
    </w:p>
    <w:p w14:paraId="1777DBF6" w14:textId="6C3E1F8A" w:rsidR="00CA50F1" w:rsidRDefault="00CA50F1" w:rsidP="00052C17"/>
    <w:p w14:paraId="264CF3A9" w14:textId="3C2FE748" w:rsidR="00CA50F1" w:rsidRDefault="00CA50F1" w:rsidP="00CA50F1">
      <w:pPr>
        <w:pStyle w:val="2"/>
        <w:numPr>
          <w:ilvl w:val="1"/>
          <w:numId w:val="7"/>
        </w:numPr>
      </w:pPr>
      <w:r w:rsidRPr="00CA50F1">
        <w:t>Main Differences Betwen Java NIO and IO</w:t>
      </w:r>
    </w:p>
    <w:p w14:paraId="14C87C44" w14:textId="47576986" w:rsidR="00230E5D" w:rsidRDefault="00230E5D" w:rsidP="00230E5D">
      <w:r>
        <w:rPr>
          <w:rFonts w:hint="eastAsia"/>
        </w:rPr>
        <w:t>1</w:t>
      </w:r>
      <w:r>
        <w:rPr>
          <w:rFonts w:hint="eastAsia"/>
        </w:rPr>
        <w:t>、</w:t>
      </w:r>
      <w:r>
        <w:rPr>
          <w:rFonts w:hint="eastAsia"/>
        </w:rPr>
        <w:t>IO</w:t>
      </w:r>
      <w:r>
        <w:rPr>
          <w:rFonts w:hint="eastAsia"/>
        </w:rPr>
        <w:t>和</w:t>
      </w:r>
      <w:r>
        <w:rPr>
          <w:rFonts w:hint="eastAsia"/>
        </w:rPr>
        <w:t>NIO</w:t>
      </w:r>
      <w:r>
        <w:rPr>
          <w:rFonts w:hint="eastAsia"/>
        </w:rPr>
        <w:t>的主要区别如下</w:t>
      </w:r>
    </w:p>
    <w:p w14:paraId="05EFBE61" w14:textId="613F82E5" w:rsidR="0091649F" w:rsidRDefault="00816779" w:rsidP="0091649F">
      <w:pPr>
        <w:pStyle w:val="a7"/>
        <w:numPr>
          <w:ilvl w:val="0"/>
          <w:numId w:val="123"/>
        </w:numPr>
        <w:ind w:firstLineChars="0"/>
      </w:pPr>
      <w:r>
        <w:rPr>
          <w:rFonts w:hint="eastAsia"/>
        </w:rPr>
        <w:t>IO</w:t>
      </w:r>
      <w:r w:rsidR="00414E6B">
        <w:rPr>
          <w:rFonts w:hint="eastAsia"/>
        </w:rPr>
        <w:t>面向</w:t>
      </w:r>
      <w:r w:rsidR="00414E6B">
        <w:rPr>
          <w:rFonts w:hint="eastAsia"/>
        </w:rPr>
        <w:t>Stream</w:t>
      </w:r>
      <w:r w:rsidR="0091649F">
        <w:rPr>
          <w:rFonts w:hint="eastAsia"/>
        </w:rPr>
        <w:t>，</w:t>
      </w:r>
      <w:r w:rsidR="0091649F">
        <w:rPr>
          <w:rFonts w:hint="eastAsia"/>
        </w:rPr>
        <w:t>NIO</w:t>
      </w:r>
      <w:r w:rsidR="0091649F">
        <w:rPr>
          <w:rFonts w:hint="eastAsia"/>
        </w:rPr>
        <w:t>面向</w:t>
      </w:r>
      <w:r w:rsidR="0091649F">
        <w:rPr>
          <w:rFonts w:hint="eastAsia"/>
        </w:rPr>
        <w:t>Buffer</w:t>
      </w:r>
    </w:p>
    <w:p w14:paraId="46976A16" w14:textId="28966707" w:rsidR="0091649F" w:rsidRDefault="0091649F" w:rsidP="0091649F">
      <w:pPr>
        <w:pStyle w:val="a7"/>
        <w:numPr>
          <w:ilvl w:val="0"/>
          <w:numId w:val="123"/>
        </w:numPr>
        <w:ind w:firstLineChars="0"/>
      </w:pPr>
      <w:r>
        <w:t>IO</w:t>
      </w:r>
      <w:r w:rsidR="008C2AE0">
        <w:rPr>
          <w:rFonts w:hint="eastAsia"/>
        </w:rPr>
        <w:t>是</w:t>
      </w:r>
      <w:r>
        <w:rPr>
          <w:rFonts w:hint="eastAsia"/>
        </w:rPr>
        <w:t>阻塞</w:t>
      </w:r>
      <w:r w:rsidR="008C2AE0">
        <w:rPr>
          <w:rFonts w:hint="eastAsia"/>
        </w:rPr>
        <w:t>的</w:t>
      </w:r>
      <w:r>
        <w:rPr>
          <w:rFonts w:hint="eastAsia"/>
        </w:rPr>
        <w:t>，</w:t>
      </w:r>
      <w:r>
        <w:rPr>
          <w:rFonts w:hint="eastAsia"/>
        </w:rPr>
        <w:t>NIO</w:t>
      </w:r>
      <w:r w:rsidR="008C2AE0" w:rsidRPr="008C2AE0">
        <w:rPr>
          <w:rFonts w:hint="eastAsia"/>
          <w:b/>
          <w:color w:val="FF0000"/>
          <w:u w:val="single"/>
        </w:rPr>
        <w:t>可以是</w:t>
      </w:r>
      <w:r>
        <w:rPr>
          <w:rFonts w:hint="eastAsia"/>
        </w:rPr>
        <w:t>非阻塞</w:t>
      </w:r>
      <w:r w:rsidR="008C2AE0">
        <w:rPr>
          <w:rFonts w:hint="eastAsia"/>
        </w:rPr>
        <w:t>的</w:t>
      </w:r>
    </w:p>
    <w:p w14:paraId="56E26F4E" w14:textId="621B0306" w:rsidR="0091649F" w:rsidRPr="00230E5D" w:rsidRDefault="0091649F" w:rsidP="0091649F">
      <w:pPr>
        <w:pStyle w:val="a7"/>
        <w:numPr>
          <w:ilvl w:val="0"/>
          <w:numId w:val="123"/>
        </w:numPr>
        <w:ind w:firstLineChars="0"/>
        <w:rPr>
          <w:rFonts w:hint="eastAsia"/>
        </w:rPr>
      </w:pPr>
      <w:r>
        <w:rPr>
          <w:rFonts w:hint="eastAsia"/>
        </w:rPr>
        <w:t>NI</w:t>
      </w:r>
      <w:r>
        <w:t>O</w:t>
      </w:r>
      <w:r>
        <w:rPr>
          <w:rFonts w:hint="eastAsia"/>
        </w:rPr>
        <w:t>有</w:t>
      </w:r>
      <w:r>
        <w:rPr>
          <w:rFonts w:hint="eastAsia"/>
        </w:rPr>
        <w:t>Selectors</w:t>
      </w:r>
    </w:p>
    <w:p w14:paraId="3FA24E80" w14:textId="6D25DCC7" w:rsidR="00052C17" w:rsidRDefault="00052C17" w:rsidP="00052C17"/>
    <w:p w14:paraId="6093B0B5" w14:textId="43F0448B" w:rsidR="00FD71D6" w:rsidRDefault="00FD71D6" w:rsidP="00FD71D6">
      <w:pPr>
        <w:pStyle w:val="2"/>
        <w:numPr>
          <w:ilvl w:val="1"/>
          <w:numId w:val="7"/>
        </w:numPr>
      </w:pPr>
      <w:r w:rsidRPr="00FD71D6">
        <w:t>Stream Oriented vs. Buffer Oriented</w:t>
      </w:r>
    </w:p>
    <w:p w14:paraId="738252D2" w14:textId="1158AB7D" w:rsidR="0020408A" w:rsidRDefault="0020408A" w:rsidP="0020408A">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第一个区别就是</w:t>
      </w:r>
      <w:r>
        <w:rPr>
          <w:rFonts w:hint="eastAsia"/>
        </w:rPr>
        <w:t>IO</w:t>
      </w:r>
      <w:r w:rsidR="00854D4C">
        <w:rPr>
          <w:rFonts w:hint="eastAsia"/>
        </w:rPr>
        <w:t>是面向</w:t>
      </w:r>
      <w:r w:rsidR="00854D4C">
        <w:rPr>
          <w:rFonts w:hint="eastAsia"/>
        </w:rPr>
        <w:t>Stream</w:t>
      </w:r>
      <w:r>
        <w:rPr>
          <w:rFonts w:hint="eastAsia"/>
        </w:rPr>
        <w:t>的，</w:t>
      </w:r>
      <w:r>
        <w:rPr>
          <w:rFonts w:hint="eastAsia"/>
        </w:rPr>
        <w:t>NIO</w:t>
      </w:r>
      <w:r>
        <w:rPr>
          <w:rFonts w:hint="eastAsia"/>
        </w:rPr>
        <w:t>是面向</w:t>
      </w:r>
      <w:r>
        <w:rPr>
          <w:rFonts w:hint="eastAsia"/>
        </w:rPr>
        <w:t>Buffer</w:t>
      </w:r>
      <w:r>
        <w:rPr>
          <w:rFonts w:hint="eastAsia"/>
        </w:rPr>
        <w:t>的</w:t>
      </w:r>
      <w:r w:rsidR="00EA170B">
        <w:rPr>
          <w:rFonts w:hint="eastAsia"/>
        </w:rPr>
        <w:t>，但这是什么意思呢？</w:t>
      </w:r>
    </w:p>
    <w:p w14:paraId="0CEC62EA" w14:textId="71BD775B" w:rsidR="00792DD3" w:rsidRDefault="00792DD3" w:rsidP="0020408A">
      <w:r>
        <w:rPr>
          <w:rFonts w:hint="eastAsia"/>
        </w:rPr>
        <w:t>2</w:t>
      </w:r>
      <w:r>
        <w:rPr>
          <w:rFonts w:hint="eastAsia"/>
        </w:rPr>
        <w:t>、</w:t>
      </w:r>
      <w:r>
        <w:rPr>
          <w:rFonts w:hint="eastAsia"/>
        </w:rPr>
        <w:t>Java</w:t>
      </w:r>
      <w:r>
        <w:t xml:space="preserve"> IO</w:t>
      </w:r>
      <w:r>
        <w:rPr>
          <w:rFonts w:hint="eastAsia"/>
        </w:rPr>
        <w:t>面向</w:t>
      </w:r>
      <w:r>
        <w:rPr>
          <w:rFonts w:hint="eastAsia"/>
        </w:rPr>
        <w:t>Stream</w:t>
      </w:r>
      <w:r>
        <w:rPr>
          <w:rFonts w:hint="eastAsia"/>
        </w:rPr>
        <w:t>是指：在同一时刻我们可以</w:t>
      </w:r>
      <w:r w:rsidR="00256869">
        <w:rPr>
          <w:rFonts w:hint="eastAsia"/>
        </w:rPr>
        <w:t>从</w:t>
      </w:r>
      <w:r w:rsidR="00BA7B6B">
        <w:rPr>
          <w:rFonts w:hint="eastAsia"/>
        </w:rPr>
        <w:t>一个</w:t>
      </w:r>
      <w:r w:rsidR="00AD4D1A">
        <w:rPr>
          <w:rFonts w:hint="eastAsia"/>
        </w:rPr>
        <w:t>s</w:t>
      </w:r>
      <w:r w:rsidR="00256869">
        <w:rPr>
          <w:rFonts w:hint="eastAsia"/>
        </w:rPr>
        <w:t>tream</w:t>
      </w:r>
      <w:r>
        <w:rPr>
          <w:rFonts w:hint="eastAsia"/>
        </w:rPr>
        <w:t>读取一个或多个</w:t>
      </w:r>
      <w:r>
        <w:rPr>
          <w:rFonts w:hint="eastAsia"/>
        </w:rPr>
        <w:t>byte</w:t>
      </w:r>
      <w:r w:rsidR="00B41E8E">
        <w:rPr>
          <w:rFonts w:hint="eastAsia"/>
        </w:rPr>
        <w:t>，读取多少</w:t>
      </w:r>
      <w:r w:rsidR="00B41E8E">
        <w:rPr>
          <w:rFonts w:hint="eastAsia"/>
        </w:rPr>
        <w:t>byte</w:t>
      </w:r>
      <w:r w:rsidR="00B41E8E">
        <w:rPr>
          <w:rFonts w:hint="eastAsia"/>
        </w:rPr>
        <w:t>取决于我们</w:t>
      </w:r>
      <w:r w:rsidR="001216C7">
        <w:rPr>
          <w:rFonts w:hint="eastAsia"/>
        </w:rPr>
        <w:t>，这些读取的字节不在任何地方进行缓存</w:t>
      </w:r>
      <w:r w:rsidR="00C930E0">
        <w:rPr>
          <w:rFonts w:hint="eastAsia"/>
        </w:rPr>
        <w:t>，我们无法在一个</w:t>
      </w:r>
      <w:r w:rsidR="00C930E0">
        <w:rPr>
          <w:rFonts w:hint="eastAsia"/>
        </w:rPr>
        <w:t>stream</w:t>
      </w:r>
      <w:r w:rsidR="005A0D97">
        <w:rPr>
          <w:rFonts w:hint="eastAsia"/>
        </w:rPr>
        <w:t>进行前向</w:t>
      </w:r>
      <w:r w:rsidR="00C930E0">
        <w:rPr>
          <w:rFonts w:hint="eastAsia"/>
        </w:rPr>
        <w:t>或者后向移动</w:t>
      </w:r>
      <w:r w:rsidR="00E2418A">
        <w:rPr>
          <w:rFonts w:hint="eastAsia"/>
        </w:rPr>
        <w:t>，如果我们需要执行移动的操作，则我们需要自己进行缓存</w:t>
      </w:r>
    </w:p>
    <w:p w14:paraId="0C98CFF4" w14:textId="0909EDCD" w:rsidR="00D83C77" w:rsidRDefault="00D83C77" w:rsidP="0020408A">
      <w:r>
        <w:rPr>
          <w:rFonts w:hint="eastAsia"/>
        </w:rPr>
        <w:t>2</w:t>
      </w:r>
      <w:r>
        <w:rPr>
          <w:rFonts w:hint="eastAsia"/>
        </w:rPr>
        <w:t>、</w:t>
      </w:r>
      <w:r>
        <w:rPr>
          <w:rFonts w:hint="eastAsia"/>
        </w:rPr>
        <w:t>Java</w:t>
      </w:r>
      <w:r>
        <w:t xml:space="preserve"> NIO</w:t>
      </w:r>
      <w:r>
        <w:rPr>
          <w:rFonts w:hint="eastAsia"/>
        </w:rPr>
        <w:t>面向</w:t>
      </w:r>
      <w:r>
        <w:rPr>
          <w:rFonts w:hint="eastAsia"/>
        </w:rPr>
        <w:t>Buffer</w:t>
      </w:r>
      <w:r>
        <w:rPr>
          <w:rFonts w:hint="eastAsia"/>
        </w:rPr>
        <w:t>是指：</w:t>
      </w:r>
      <w:r w:rsidR="002633AE">
        <w:rPr>
          <w:rFonts w:hint="eastAsia"/>
        </w:rPr>
        <w:t>读取的数据首先会被存入一个</w:t>
      </w:r>
      <w:r w:rsidR="002633AE">
        <w:rPr>
          <w:rFonts w:hint="eastAsia"/>
        </w:rPr>
        <w:t>buffer</w:t>
      </w:r>
      <w:r w:rsidR="00A61CD9">
        <w:rPr>
          <w:rFonts w:hint="eastAsia"/>
        </w:rPr>
        <w:t>便于后续处理</w:t>
      </w:r>
      <w:r w:rsidR="008E6178">
        <w:rPr>
          <w:rFonts w:hint="eastAsia"/>
        </w:rPr>
        <w:t>，我们可以在这个缓存中自由地前向或后向移动</w:t>
      </w:r>
      <w:r w:rsidR="00C622FF">
        <w:rPr>
          <w:rFonts w:hint="eastAsia"/>
        </w:rPr>
        <w:t>，这一点为后续数据处理提供了非常大的灵活性</w:t>
      </w:r>
      <w:r w:rsidR="00816B25">
        <w:rPr>
          <w:rFonts w:hint="eastAsia"/>
        </w:rPr>
        <w:t>。但是我们必须注意到，我们需要检查</w:t>
      </w:r>
      <w:r w:rsidR="00816B25">
        <w:rPr>
          <w:rFonts w:hint="eastAsia"/>
        </w:rPr>
        <w:t>buffer</w:t>
      </w:r>
      <w:r w:rsidR="00816B25">
        <w:rPr>
          <w:rFonts w:hint="eastAsia"/>
        </w:rPr>
        <w:t>中是否包含了一个完整的数据段</w:t>
      </w:r>
      <w:r w:rsidR="00816B25">
        <w:rPr>
          <w:rFonts w:hint="eastAsia"/>
        </w:rPr>
        <w:t>(</w:t>
      </w:r>
      <w:r w:rsidR="00816B25">
        <w:rPr>
          <w:rFonts w:hint="eastAsia"/>
        </w:rPr>
        <w:t>有意义的数据总是分段的</w:t>
      </w:r>
      <w:r w:rsidR="00816B25">
        <w:rPr>
          <w:rFonts w:hint="eastAsia"/>
        </w:rPr>
        <w:t>)</w:t>
      </w:r>
      <w:r w:rsidR="00562B94">
        <w:rPr>
          <w:rFonts w:hint="eastAsia"/>
        </w:rPr>
        <w:t>，并且我们不能覆盖那些我们尚未处理的数据</w:t>
      </w:r>
    </w:p>
    <w:p w14:paraId="5CF475E3" w14:textId="295B69F2" w:rsidR="00A813B0" w:rsidRDefault="00A813B0" w:rsidP="0020408A"/>
    <w:p w14:paraId="32FC32A5" w14:textId="751C586F" w:rsidR="00A813B0" w:rsidRDefault="00A813B0" w:rsidP="00A813B0">
      <w:pPr>
        <w:pStyle w:val="2"/>
        <w:numPr>
          <w:ilvl w:val="1"/>
          <w:numId w:val="7"/>
        </w:numPr>
      </w:pPr>
      <w:r w:rsidRPr="00A813B0">
        <w:t>Blocking vs. Non-blocking IO</w:t>
      </w:r>
    </w:p>
    <w:p w14:paraId="5B799727" w14:textId="196678E9" w:rsidR="00D33B13" w:rsidRDefault="00D33B13" w:rsidP="00D33B13">
      <w:r>
        <w:rPr>
          <w:rFonts w:hint="eastAsia"/>
        </w:rPr>
        <w:t>1</w:t>
      </w:r>
      <w:r>
        <w:rPr>
          <w:rFonts w:hint="eastAsia"/>
        </w:rPr>
        <w:t>、</w:t>
      </w:r>
      <w:r>
        <w:rPr>
          <w:rFonts w:hint="eastAsia"/>
        </w:rPr>
        <w:t>Java</w:t>
      </w:r>
      <w:r>
        <w:t xml:space="preserve"> IO</w:t>
      </w:r>
      <w:r>
        <w:rPr>
          <w:rFonts w:hint="eastAsia"/>
        </w:rPr>
        <w:t>是阻塞的，这意味着，当一个线程调用</w:t>
      </w:r>
      <w:r>
        <w:rPr>
          <w:rFonts w:hint="eastAsia"/>
        </w:rPr>
        <w:t>read</w:t>
      </w:r>
      <w:r>
        <w:t>()</w:t>
      </w:r>
      <w:r>
        <w:rPr>
          <w:rFonts w:hint="eastAsia"/>
        </w:rPr>
        <w:t>或</w:t>
      </w:r>
      <w:r>
        <w:rPr>
          <w:rFonts w:hint="eastAsia"/>
        </w:rPr>
        <w:t>write</w:t>
      </w:r>
      <w:r>
        <w:t>()</w:t>
      </w:r>
      <w:r>
        <w:rPr>
          <w:rFonts w:hint="eastAsia"/>
        </w:rPr>
        <w:t>方法时，线程会被阻塞直至数据读写完毕</w:t>
      </w:r>
      <w:r w:rsidR="00BB2441">
        <w:rPr>
          <w:rFonts w:hint="eastAsia"/>
        </w:rPr>
        <w:t>，在此期间，此线程不能做任何事</w:t>
      </w:r>
    </w:p>
    <w:p w14:paraId="0B393C45" w14:textId="53C7AF90" w:rsidR="00895751" w:rsidRDefault="00895751" w:rsidP="00D33B13">
      <w:r>
        <w:rPr>
          <w:rFonts w:hint="eastAsia"/>
        </w:rPr>
        <w:t>2</w:t>
      </w:r>
      <w:r w:rsidR="00B41DE5">
        <w:rPr>
          <w:rFonts w:hint="eastAsia"/>
        </w:rPr>
        <w:t>、</w:t>
      </w:r>
      <w:r w:rsidR="00B41DE5">
        <w:rPr>
          <w:rFonts w:hint="eastAsia"/>
        </w:rPr>
        <w:t>Java</w:t>
      </w:r>
      <w:r w:rsidR="00B41DE5">
        <w:t xml:space="preserve"> NIO</w:t>
      </w:r>
      <w:r w:rsidR="008C2AE0">
        <w:rPr>
          <w:rFonts w:hint="eastAsia"/>
        </w:rPr>
        <w:t>是</w:t>
      </w:r>
      <w:r w:rsidR="008C2AE0" w:rsidRPr="008C2AE0">
        <w:rPr>
          <w:rFonts w:hint="eastAsia"/>
          <w:color w:val="FF0000"/>
        </w:rPr>
        <w:t>可以是</w:t>
      </w:r>
      <w:r w:rsidR="008C2AE0">
        <w:rPr>
          <w:rFonts w:hint="eastAsia"/>
        </w:rPr>
        <w:t>非阻塞的</w:t>
      </w:r>
      <w:r w:rsidR="00E221A4">
        <w:rPr>
          <w:rFonts w:hint="eastAsia"/>
        </w:rPr>
        <w:t>，当处于非阻塞模式下时，一个线程</w:t>
      </w:r>
      <w:r w:rsidR="00751A79">
        <w:rPr>
          <w:rFonts w:hint="eastAsia"/>
        </w:rPr>
        <w:t>调用</w:t>
      </w:r>
      <w:r w:rsidR="00751A79">
        <w:rPr>
          <w:rFonts w:hint="eastAsia"/>
        </w:rPr>
        <w:t>read</w:t>
      </w:r>
      <w:r w:rsidR="00751A79">
        <w:t>()</w:t>
      </w:r>
      <w:r w:rsidR="00751A79">
        <w:rPr>
          <w:rFonts w:hint="eastAsia"/>
        </w:rPr>
        <w:t>方法从</w:t>
      </w:r>
      <w:r w:rsidR="00751A79">
        <w:rPr>
          <w:rFonts w:hint="eastAsia"/>
        </w:rPr>
        <w:t>channel</w:t>
      </w:r>
      <w:r w:rsidR="00751A79">
        <w:rPr>
          <w:rFonts w:hint="eastAsia"/>
        </w:rPr>
        <w:t>中读取数据</w:t>
      </w:r>
      <w:r w:rsidR="00EF112D">
        <w:rPr>
          <w:rFonts w:hint="eastAsia"/>
        </w:rPr>
        <w:t>，该方法会立即返回，并</w:t>
      </w:r>
      <w:r w:rsidR="00751A79">
        <w:rPr>
          <w:rFonts w:hint="eastAsia"/>
        </w:rPr>
        <w:t>得知当前可读的数据数量</w:t>
      </w:r>
      <w:r w:rsidR="00283B1A">
        <w:rPr>
          <w:rFonts w:hint="eastAsia"/>
        </w:rPr>
        <w:t>。如果没有数据可读，此线程还能做其他事情</w:t>
      </w:r>
      <w:r w:rsidR="00CA5E2E">
        <w:rPr>
          <w:rFonts w:hint="eastAsia"/>
        </w:rPr>
        <w:t>，而</w:t>
      </w:r>
      <w:r w:rsidR="00CA5E2E">
        <w:rPr>
          <w:rFonts w:hint="eastAsia"/>
        </w:rPr>
        <w:t>IO</w:t>
      </w:r>
      <w:r w:rsidR="00CA5E2E">
        <w:rPr>
          <w:rFonts w:hint="eastAsia"/>
        </w:rPr>
        <w:t>则会阻塞</w:t>
      </w:r>
      <w:r w:rsidR="00C23660">
        <w:rPr>
          <w:rFonts w:hint="eastAsia"/>
        </w:rPr>
        <w:t>直至可读</w:t>
      </w:r>
    </w:p>
    <w:p w14:paraId="5A1DAED1" w14:textId="53D8904E" w:rsidR="001337C5" w:rsidRDefault="001337C5" w:rsidP="00D33B13">
      <w:r>
        <w:rPr>
          <w:rFonts w:hint="eastAsia"/>
        </w:rPr>
        <w:t>3</w:t>
      </w:r>
      <w:r>
        <w:rPr>
          <w:rFonts w:hint="eastAsia"/>
        </w:rPr>
        <w:t>、</w:t>
      </w:r>
      <w:r w:rsidR="00AF6F99">
        <w:rPr>
          <w:rFonts w:hint="eastAsia"/>
        </w:rPr>
        <w:t>对于非阻塞模式下的</w:t>
      </w:r>
      <w:r w:rsidR="00AF6F99">
        <w:rPr>
          <w:rFonts w:hint="eastAsia"/>
        </w:rPr>
        <w:t>write</w:t>
      </w:r>
      <w:r w:rsidR="00AF6F99">
        <w:t>()</w:t>
      </w:r>
      <w:r w:rsidR="00AF6F99">
        <w:rPr>
          <w:rFonts w:hint="eastAsia"/>
        </w:rPr>
        <w:t>方法也是如此</w:t>
      </w:r>
      <w:r w:rsidR="0010337C">
        <w:rPr>
          <w:rFonts w:hint="eastAsia"/>
        </w:rPr>
        <w:t>，</w:t>
      </w:r>
      <w:r w:rsidR="0010337C">
        <w:rPr>
          <w:rFonts w:hint="eastAsia"/>
        </w:rPr>
        <w:t>一个线程调用</w:t>
      </w:r>
      <w:r w:rsidR="0010337C">
        <w:rPr>
          <w:rFonts w:hint="eastAsia"/>
        </w:rPr>
        <w:t>write</w:t>
      </w:r>
      <w:r w:rsidR="0010337C">
        <w:t>()</w:t>
      </w:r>
      <w:r w:rsidR="00B10DD2">
        <w:rPr>
          <w:rFonts w:hint="eastAsia"/>
        </w:rPr>
        <w:t>方法向</w:t>
      </w:r>
      <w:r w:rsidR="0010337C">
        <w:rPr>
          <w:rFonts w:hint="eastAsia"/>
        </w:rPr>
        <w:t>channel</w:t>
      </w:r>
      <w:r w:rsidR="0010337C">
        <w:rPr>
          <w:rFonts w:hint="eastAsia"/>
        </w:rPr>
        <w:t>中</w:t>
      </w:r>
      <w:r w:rsidR="00B10DD2">
        <w:rPr>
          <w:rFonts w:hint="eastAsia"/>
        </w:rPr>
        <w:t>写入</w:t>
      </w:r>
      <w:r w:rsidR="0010337C">
        <w:rPr>
          <w:rFonts w:hint="eastAsia"/>
        </w:rPr>
        <w:t>数据</w:t>
      </w:r>
      <w:r w:rsidR="00025208">
        <w:rPr>
          <w:rFonts w:hint="eastAsia"/>
        </w:rPr>
        <w:t>，</w:t>
      </w:r>
      <w:r w:rsidR="0010337C">
        <w:rPr>
          <w:rFonts w:hint="eastAsia"/>
        </w:rPr>
        <w:t>如果返回的结果表明没有数据可写，则该线程可以</w:t>
      </w:r>
      <w:r w:rsidR="00B611AC">
        <w:rPr>
          <w:rFonts w:hint="eastAsia"/>
        </w:rPr>
        <w:t>做其他事情，而</w:t>
      </w:r>
      <w:r w:rsidR="00B611AC">
        <w:rPr>
          <w:rFonts w:hint="eastAsia"/>
        </w:rPr>
        <w:t>IO</w:t>
      </w:r>
      <w:r w:rsidR="00B611AC">
        <w:rPr>
          <w:rFonts w:hint="eastAsia"/>
        </w:rPr>
        <w:t>则会阻塞直至可写</w:t>
      </w:r>
    </w:p>
    <w:p w14:paraId="3624E93D" w14:textId="31AA4659" w:rsidR="00AB3FDA" w:rsidRDefault="00AB3FDA" w:rsidP="00D33B13">
      <w:r>
        <w:rPr>
          <w:rFonts w:hint="eastAsia"/>
        </w:rPr>
        <w:t>4</w:t>
      </w:r>
      <w:r>
        <w:rPr>
          <w:rFonts w:hint="eastAsia"/>
        </w:rPr>
        <w:t>、</w:t>
      </w:r>
      <w:r w:rsidR="00763A30" w:rsidRPr="00763A30">
        <w:t>What threads spend their idle time on when not blocked in IO calls, is usually performing IO on other channels in the meantime. That is, a single thread can now manage multiple channels of input and output.</w:t>
      </w:r>
    </w:p>
    <w:p w14:paraId="6C59806C" w14:textId="40A0B163" w:rsidR="00D90068" w:rsidRDefault="00D90068" w:rsidP="00D33B13"/>
    <w:p w14:paraId="6FC1EA12" w14:textId="07E9EF6C" w:rsidR="00D90068" w:rsidRDefault="00D90068" w:rsidP="00D90068">
      <w:pPr>
        <w:pStyle w:val="2"/>
        <w:numPr>
          <w:ilvl w:val="1"/>
          <w:numId w:val="7"/>
        </w:numPr>
      </w:pPr>
      <w:r w:rsidRPr="00D90068">
        <w:t>Selectors</w:t>
      </w:r>
    </w:p>
    <w:p w14:paraId="3492AAD9" w14:textId="7BDB88B4" w:rsidR="00F40C64" w:rsidRDefault="00F40C64" w:rsidP="00F40C64">
      <w:r>
        <w:rPr>
          <w:rFonts w:hint="eastAsia"/>
        </w:rPr>
        <w:t>1</w:t>
      </w:r>
      <w:r>
        <w:rPr>
          <w:rFonts w:hint="eastAsia"/>
        </w:rPr>
        <w:t>、</w:t>
      </w:r>
      <w:r>
        <w:rPr>
          <w:rFonts w:hint="eastAsia"/>
        </w:rPr>
        <w:t>Java</w:t>
      </w:r>
      <w:r>
        <w:t xml:space="preserve"> NIO S</w:t>
      </w:r>
      <w:r>
        <w:rPr>
          <w:rFonts w:hint="eastAsia"/>
        </w:rPr>
        <w:t>elector</w:t>
      </w:r>
      <w:r>
        <w:rPr>
          <w:rFonts w:hint="eastAsia"/>
        </w:rPr>
        <w:t>允许一个单线程来监视多个</w:t>
      </w:r>
      <w:r>
        <w:rPr>
          <w:rFonts w:hint="eastAsia"/>
        </w:rPr>
        <w:t>channel</w:t>
      </w:r>
      <w:r>
        <w:rPr>
          <w:rFonts w:hint="eastAsia"/>
        </w:rPr>
        <w:t>的输入</w:t>
      </w:r>
      <w:r w:rsidR="00CF7DCD">
        <w:rPr>
          <w:rFonts w:hint="eastAsia"/>
        </w:rPr>
        <w:t>，我们可以将</w:t>
      </w:r>
      <w:r w:rsidR="00CF7DCD">
        <w:rPr>
          <w:rFonts w:hint="eastAsia"/>
        </w:rPr>
        <w:t>channel</w:t>
      </w:r>
      <w:r w:rsidR="00CF7DCD">
        <w:rPr>
          <w:rFonts w:hint="eastAsia"/>
        </w:rPr>
        <w:t>注册到</w:t>
      </w:r>
      <w:r w:rsidR="00CF7DCD">
        <w:rPr>
          <w:rFonts w:hint="eastAsia"/>
        </w:rPr>
        <w:t>selector</w:t>
      </w:r>
      <w:r w:rsidR="00CF7DCD">
        <w:rPr>
          <w:rFonts w:hint="eastAsia"/>
        </w:rPr>
        <w:t>中</w:t>
      </w:r>
      <w:r w:rsidR="00311E37">
        <w:rPr>
          <w:rFonts w:hint="eastAsia"/>
        </w:rPr>
        <w:t>，然后调用</w:t>
      </w:r>
      <w:r w:rsidR="00311E37">
        <w:rPr>
          <w:rFonts w:hint="eastAsia"/>
        </w:rPr>
        <w:t>Selector</w:t>
      </w:r>
      <w:r w:rsidR="00311E37">
        <w:t>#select()</w:t>
      </w:r>
      <w:r w:rsidR="00311E37">
        <w:rPr>
          <w:rFonts w:hint="eastAsia"/>
        </w:rPr>
        <w:t>方法</w:t>
      </w:r>
      <w:r w:rsidR="005E3584">
        <w:rPr>
          <w:rFonts w:hint="eastAsia"/>
        </w:rPr>
        <w:t>来获取</w:t>
      </w:r>
      <w:r w:rsidR="005E3584">
        <w:rPr>
          <w:rFonts w:hint="eastAsia"/>
        </w:rPr>
        <w:t>read-ready</w:t>
      </w:r>
      <w:r w:rsidR="00114817">
        <w:rPr>
          <w:rFonts w:hint="eastAsia"/>
        </w:rPr>
        <w:t>、</w:t>
      </w:r>
      <w:r w:rsidR="00B30478">
        <w:rPr>
          <w:rFonts w:hint="eastAsia"/>
        </w:rPr>
        <w:lastRenderedPageBreak/>
        <w:t>write-ready</w:t>
      </w:r>
      <w:r w:rsidR="000D5AA8">
        <w:rPr>
          <w:rFonts w:hint="eastAsia"/>
        </w:rPr>
        <w:t>等</w:t>
      </w:r>
      <w:r w:rsidR="005E3584">
        <w:rPr>
          <w:rFonts w:hint="eastAsia"/>
        </w:rPr>
        <w:t>的</w:t>
      </w:r>
      <w:r w:rsidR="005E3584">
        <w:rPr>
          <w:rFonts w:hint="eastAsia"/>
        </w:rPr>
        <w:t>channel</w:t>
      </w:r>
    </w:p>
    <w:p w14:paraId="30186EA2" w14:textId="3458FF77" w:rsidR="00071D3E" w:rsidRDefault="00071D3E" w:rsidP="00F40C64"/>
    <w:p w14:paraId="554D3E10" w14:textId="135C6507" w:rsidR="00071D3E" w:rsidRDefault="00071D3E" w:rsidP="00071D3E">
      <w:pPr>
        <w:pStyle w:val="2"/>
        <w:numPr>
          <w:ilvl w:val="1"/>
          <w:numId w:val="7"/>
        </w:numPr>
      </w:pPr>
      <w:r w:rsidRPr="00071D3E">
        <w:t>How NIO and IO Influences Application Design</w:t>
      </w:r>
    </w:p>
    <w:p w14:paraId="5A9C7BCF" w14:textId="76D257FE" w:rsidR="00367DDE" w:rsidRDefault="00367DDE" w:rsidP="00367DDE">
      <w:r>
        <w:rPr>
          <w:rFonts w:hint="eastAsia"/>
        </w:rPr>
        <w:t>1</w:t>
      </w:r>
      <w:r>
        <w:rPr>
          <w:rFonts w:hint="eastAsia"/>
        </w:rPr>
        <w:t>、关于</w:t>
      </w:r>
      <w:r>
        <w:rPr>
          <w:rFonts w:hint="eastAsia"/>
        </w:rPr>
        <w:t>Java</w:t>
      </w:r>
      <w:r>
        <w:t xml:space="preserve"> NIO</w:t>
      </w:r>
      <w:r>
        <w:rPr>
          <w:rFonts w:hint="eastAsia"/>
        </w:rPr>
        <w:t>和</w:t>
      </w:r>
      <w:r>
        <w:rPr>
          <w:rFonts w:hint="eastAsia"/>
        </w:rPr>
        <w:t>Java</w:t>
      </w:r>
      <w:r>
        <w:t xml:space="preserve"> IO</w:t>
      </w:r>
      <w:r>
        <w:rPr>
          <w:rFonts w:hint="eastAsia"/>
        </w:rPr>
        <w:t>的选择可能会影响应用设计的以下几个方面</w:t>
      </w:r>
    </w:p>
    <w:p w14:paraId="7E86A5DA" w14:textId="72E27AE3" w:rsidR="00367DDE" w:rsidRDefault="009225C5" w:rsidP="00367DDE">
      <w:pPr>
        <w:pStyle w:val="a7"/>
        <w:numPr>
          <w:ilvl w:val="0"/>
          <w:numId w:val="124"/>
        </w:numPr>
        <w:ind w:firstLineChars="0"/>
      </w:pPr>
      <w:r>
        <w:rPr>
          <w:rFonts w:hint="eastAsia"/>
        </w:rPr>
        <w:t>API</w:t>
      </w:r>
      <w:r>
        <w:rPr>
          <w:rFonts w:hint="eastAsia"/>
        </w:rPr>
        <w:t>可能不同</w:t>
      </w:r>
    </w:p>
    <w:p w14:paraId="759150AC" w14:textId="2F628A11" w:rsidR="009225C5" w:rsidRDefault="009225C5" w:rsidP="00367DDE">
      <w:pPr>
        <w:pStyle w:val="a7"/>
        <w:numPr>
          <w:ilvl w:val="0"/>
          <w:numId w:val="124"/>
        </w:numPr>
        <w:ind w:firstLineChars="0"/>
      </w:pPr>
      <w:r>
        <w:rPr>
          <w:rFonts w:hint="eastAsia"/>
        </w:rPr>
        <w:t>处理数据的流程不同</w:t>
      </w:r>
    </w:p>
    <w:p w14:paraId="72577116" w14:textId="536A060F" w:rsidR="00636DAC" w:rsidRDefault="00636DAC" w:rsidP="00367DDE">
      <w:pPr>
        <w:pStyle w:val="a7"/>
        <w:numPr>
          <w:ilvl w:val="0"/>
          <w:numId w:val="124"/>
        </w:numPr>
        <w:ind w:firstLineChars="0"/>
      </w:pPr>
      <w:r>
        <w:rPr>
          <w:rFonts w:hint="eastAsia"/>
        </w:rPr>
        <w:t>处理数据的线程数量不同</w:t>
      </w:r>
    </w:p>
    <w:p w14:paraId="257753F4" w14:textId="072298FC" w:rsidR="0021151B" w:rsidRDefault="0021151B" w:rsidP="0021151B"/>
    <w:p w14:paraId="5553B338" w14:textId="0FCAB803" w:rsidR="0021151B" w:rsidRDefault="0021151B" w:rsidP="0021151B">
      <w:pPr>
        <w:pStyle w:val="3"/>
        <w:numPr>
          <w:ilvl w:val="2"/>
          <w:numId w:val="7"/>
        </w:numPr>
      </w:pPr>
      <w:r w:rsidRPr="0021151B">
        <w:t>The API Calls</w:t>
      </w:r>
    </w:p>
    <w:p w14:paraId="529E9304" w14:textId="62A7F86F" w:rsidR="00F378A4" w:rsidRPr="00F378A4" w:rsidRDefault="00F378A4" w:rsidP="00F378A4">
      <w:pPr>
        <w:rPr>
          <w:rFonts w:hint="eastAsia"/>
        </w:rPr>
      </w:pPr>
      <w:r>
        <w:rPr>
          <w:rFonts w:hint="eastAsia"/>
        </w:rPr>
        <w:t>1</w:t>
      </w:r>
      <w:r>
        <w:rPr>
          <w:rFonts w:hint="eastAsia"/>
        </w:rPr>
        <w:t>、显然</w:t>
      </w:r>
      <w:r>
        <w:rPr>
          <w:rFonts w:hint="eastAsia"/>
        </w:rPr>
        <w:t>Java</w:t>
      </w:r>
      <w:r>
        <w:t xml:space="preserve"> IO</w:t>
      </w:r>
      <w:r>
        <w:rPr>
          <w:rFonts w:hint="eastAsia"/>
        </w:rPr>
        <w:t>和</w:t>
      </w:r>
      <w:r>
        <w:rPr>
          <w:rFonts w:hint="eastAsia"/>
        </w:rPr>
        <w:t>Java</w:t>
      </w:r>
      <w:r>
        <w:t xml:space="preserve"> NIO</w:t>
      </w:r>
      <w:r>
        <w:rPr>
          <w:rFonts w:hint="eastAsia"/>
        </w:rPr>
        <w:t>的</w:t>
      </w:r>
      <w:r>
        <w:rPr>
          <w:rFonts w:hint="eastAsia"/>
        </w:rPr>
        <w:t>API</w:t>
      </w:r>
      <w:r>
        <w:rPr>
          <w:rFonts w:hint="eastAsia"/>
        </w:rPr>
        <w:t>是不同的，对于</w:t>
      </w:r>
      <w:r>
        <w:t>J</w:t>
      </w:r>
      <w:r>
        <w:rPr>
          <w:rFonts w:hint="eastAsia"/>
        </w:rPr>
        <w:t>ava</w:t>
      </w:r>
      <w:r>
        <w:t xml:space="preserve"> IO</w:t>
      </w:r>
      <w:r>
        <w:rPr>
          <w:rFonts w:hint="eastAsia"/>
        </w:rPr>
        <w:t>，我们从</w:t>
      </w:r>
      <w:r>
        <w:rPr>
          <w:rFonts w:hint="eastAsia"/>
        </w:rPr>
        <w:t>Inputstream</w:t>
      </w:r>
      <w:r>
        <w:rPr>
          <w:rFonts w:hint="eastAsia"/>
        </w:rPr>
        <w:t>一个个地读取字节；对于</w:t>
      </w:r>
      <w:r w:rsidR="00A577ED">
        <w:rPr>
          <w:rFonts w:hint="eastAsia"/>
        </w:rPr>
        <w:t>Java</w:t>
      </w:r>
      <w:r w:rsidR="00A577ED">
        <w:t xml:space="preserve"> NIO</w:t>
      </w:r>
      <w:r w:rsidR="00A577ED">
        <w:rPr>
          <w:rFonts w:hint="eastAsia"/>
        </w:rPr>
        <w:t>，我们从</w:t>
      </w:r>
      <w:r w:rsidR="00257FF0">
        <w:rPr>
          <w:rFonts w:hint="eastAsia"/>
        </w:rPr>
        <w:t>C</w:t>
      </w:r>
      <w:r w:rsidR="00A577ED">
        <w:rPr>
          <w:rFonts w:hint="eastAsia"/>
        </w:rPr>
        <w:t>hannel</w:t>
      </w:r>
      <w:r w:rsidR="00A577ED">
        <w:rPr>
          <w:rFonts w:hint="eastAsia"/>
        </w:rPr>
        <w:t>中读取的数据首先要存入</w:t>
      </w:r>
      <w:r w:rsidR="00A577ED">
        <w:rPr>
          <w:rFonts w:hint="eastAsia"/>
        </w:rPr>
        <w:t>Buffer</w:t>
      </w:r>
      <w:r w:rsidR="00A577ED">
        <w:rPr>
          <w:rFonts w:hint="eastAsia"/>
        </w:rPr>
        <w:t>中</w:t>
      </w:r>
    </w:p>
    <w:p w14:paraId="7145895F" w14:textId="13B3E5B2" w:rsidR="00436902" w:rsidRDefault="00436902" w:rsidP="00436902"/>
    <w:p w14:paraId="777F8B98" w14:textId="17E46CCA" w:rsidR="00436902" w:rsidRDefault="00436902" w:rsidP="00436902">
      <w:pPr>
        <w:pStyle w:val="3"/>
        <w:numPr>
          <w:ilvl w:val="2"/>
          <w:numId w:val="7"/>
        </w:numPr>
      </w:pPr>
      <w:r w:rsidRPr="00436902">
        <w:t>The Processing of Data</w:t>
      </w:r>
    </w:p>
    <w:p w14:paraId="312E3D2D" w14:textId="3240B8FB" w:rsidR="000668E6" w:rsidRDefault="000668E6" w:rsidP="000668E6">
      <w:r>
        <w:rPr>
          <w:rFonts w:hint="eastAsia"/>
        </w:rPr>
        <w:t>1</w:t>
      </w:r>
      <w:r>
        <w:rPr>
          <w:rFonts w:hint="eastAsia"/>
        </w:rPr>
        <w:t>、</w:t>
      </w:r>
      <w:r>
        <w:rPr>
          <w:rFonts w:hint="eastAsia"/>
        </w:rPr>
        <w:t>Java</w:t>
      </w:r>
      <w:r>
        <w:t xml:space="preserve"> IO</w:t>
      </w:r>
      <w:r>
        <w:rPr>
          <w:rFonts w:hint="eastAsia"/>
        </w:rPr>
        <w:t>和</w:t>
      </w:r>
      <w:r>
        <w:rPr>
          <w:rFonts w:hint="eastAsia"/>
        </w:rPr>
        <w:t>Java</w:t>
      </w:r>
      <w:r>
        <w:t xml:space="preserve"> NIO</w:t>
      </w:r>
      <w:r>
        <w:rPr>
          <w:rFonts w:hint="eastAsia"/>
        </w:rPr>
        <w:t>处理数据的流程是不同的</w:t>
      </w:r>
    </w:p>
    <w:p w14:paraId="78053B77" w14:textId="03E94108" w:rsidR="00FA6602" w:rsidRDefault="00FA6602" w:rsidP="000668E6">
      <w:r>
        <w:rPr>
          <w:rFonts w:hint="eastAsia"/>
        </w:rPr>
        <w:t>2</w:t>
      </w:r>
      <w:r>
        <w:rPr>
          <w:rFonts w:hint="eastAsia"/>
        </w:rPr>
        <w:t>、给定数据如下</w:t>
      </w:r>
    </w:p>
    <w:p w14:paraId="7C05BAC7" w14:textId="77777777" w:rsidR="00FA6602" w:rsidRDefault="00FA6602" w:rsidP="00FA6602">
      <w:pPr>
        <w:ind w:leftChars="200" w:left="480"/>
      </w:pPr>
      <w:r>
        <w:t>Name: Anna</w:t>
      </w:r>
    </w:p>
    <w:p w14:paraId="02DB6240" w14:textId="77777777" w:rsidR="00FA6602" w:rsidRDefault="00FA6602" w:rsidP="00FA6602">
      <w:pPr>
        <w:ind w:leftChars="200" w:left="480"/>
      </w:pPr>
      <w:r>
        <w:t>Age: 25</w:t>
      </w:r>
    </w:p>
    <w:p w14:paraId="3554F1C4" w14:textId="77777777" w:rsidR="00FA6602" w:rsidRDefault="00FA6602" w:rsidP="00FA6602">
      <w:pPr>
        <w:ind w:leftChars="200" w:left="480"/>
      </w:pPr>
      <w:r>
        <w:t>Email: anna@mailserver.com</w:t>
      </w:r>
    </w:p>
    <w:p w14:paraId="26706F9A" w14:textId="02935FA5" w:rsidR="00FA6602" w:rsidRDefault="00FA6602" w:rsidP="00FA6602">
      <w:pPr>
        <w:ind w:leftChars="200" w:left="480"/>
      </w:pPr>
      <w:r>
        <w:t>Phone: 1234567890</w:t>
      </w:r>
    </w:p>
    <w:p w14:paraId="6AC8FB81" w14:textId="3C77EBDD" w:rsidR="00AC6F5D" w:rsidRDefault="00AC6F5D" w:rsidP="00AC6F5D">
      <w:r>
        <w:rPr>
          <w:rFonts w:hint="eastAsia"/>
        </w:rPr>
        <w:t>3</w:t>
      </w:r>
      <w:r>
        <w:rPr>
          <w:rFonts w:hint="eastAsia"/>
        </w:rPr>
        <w:t>、</w:t>
      </w:r>
      <w:r w:rsidR="007D47B5">
        <w:rPr>
          <w:rFonts w:hint="eastAsia"/>
        </w:rPr>
        <w:t>Java</w:t>
      </w:r>
      <w:r w:rsidR="007D47B5">
        <w:t xml:space="preserve"> IO</w:t>
      </w:r>
      <w:r w:rsidR="007D47B5">
        <w:rPr>
          <w:rFonts w:hint="eastAsia"/>
        </w:rPr>
        <w:t>的操作过程</w:t>
      </w:r>
    </w:p>
    <w:p w14:paraId="34EFBE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InputStream input = ... ; </w:t>
      </w:r>
      <w:r w:rsidRPr="00086E6B">
        <w:rPr>
          <w:rFonts w:ascii="Consolas" w:eastAsia="宋体" w:hAnsi="Consolas" w:cs="宋体"/>
          <w:color w:val="008200"/>
          <w:kern w:val="0"/>
          <w:sz w:val="18"/>
          <w:szCs w:val="18"/>
          <w:bdr w:val="none" w:sz="0" w:space="0" w:color="auto" w:frame="1"/>
        </w:rPr>
        <w:t>// get the InputStream from the client socket</w:t>
      </w:r>
      <w:r w:rsidRPr="00086E6B">
        <w:rPr>
          <w:rFonts w:ascii="Consolas" w:eastAsia="宋体" w:hAnsi="Consolas" w:cs="宋体"/>
          <w:color w:val="000000"/>
          <w:kern w:val="0"/>
          <w:sz w:val="18"/>
          <w:szCs w:val="18"/>
          <w:bdr w:val="none" w:sz="0" w:space="0" w:color="auto" w:frame="1"/>
        </w:rPr>
        <w:t>  </w:t>
      </w:r>
    </w:p>
    <w:p w14:paraId="6C7A308C"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26A56C43"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BufferedReader reader = </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BufferedReader(</w:t>
      </w:r>
      <w:r w:rsidRPr="00086E6B">
        <w:rPr>
          <w:rFonts w:ascii="Consolas" w:eastAsia="宋体" w:hAnsi="Consolas" w:cs="宋体"/>
          <w:b/>
          <w:bCs/>
          <w:color w:val="006699"/>
          <w:kern w:val="0"/>
          <w:sz w:val="18"/>
          <w:szCs w:val="18"/>
          <w:bdr w:val="none" w:sz="0" w:space="0" w:color="auto" w:frame="1"/>
        </w:rPr>
        <w:t>new</w:t>
      </w:r>
      <w:r w:rsidRPr="00086E6B">
        <w:rPr>
          <w:rFonts w:ascii="Consolas" w:eastAsia="宋体" w:hAnsi="Consolas" w:cs="宋体"/>
          <w:color w:val="000000"/>
          <w:kern w:val="0"/>
          <w:sz w:val="18"/>
          <w:szCs w:val="18"/>
          <w:bdr w:val="none" w:sz="0" w:space="0" w:color="auto" w:frame="1"/>
        </w:rPr>
        <w:t> InputStreamReader(input));  </w:t>
      </w:r>
    </w:p>
    <w:p w14:paraId="3337147E"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  </w:t>
      </w:r>
    </w:p>
    <w:p w14:paraId="6319EA8E"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nameLine   = reader.readLine();  </w:t>
      </w:r>
    </w:p>
    <w:p w14:paraId="7448400B"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ageLine    = reader.readLine();  </w:t>
      </w:r>
    </w:p>
    <w:p w14:paraId="12CDECDF" w14:textId="77777777" w:rsidR="00086E6B" w:rsidRPr="00086E6B" w:rsidRDefault="00086E6B" w:rsidP="00086E6B">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emailLine  = reader.readLine();  </w:t>
      </w:r>
    </w:p>
    <w:p w14:paraId="0104D8B1" w14:textId="77777777" w:rsidR="00086E6B" w:rsidRPr="00086E6B" w:rsidRDefault="00086E6B" w:rsidP="00086E6B">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86E6B">
        <w:rPr>
          <w:rFonts w:ascii="Consolas" w:eastAsia="宋体" w:hAnsi="Consolas" w:cs="宋体"/>
          <w:color w:val="000000"/>
          <w:kern w:val="0"/>
          <w:sz w:val="18"/>
          <w:szCs w:val="18"/>
          <w:bdr w:val="none" w:sz="0" w:space="0" w:color="auto" w:frame="1"/>
        </w:rPr>
        <w:t>String phoneLine  = reader.readLine();  </w:t>
      </w:r>
    </w:p>
    <w:p w14:paraId="3C4EFD98" w14:textId="3E3AA9A4" w:rsidR="008D2BE0" w:rsidRDefault="00D611F7" w:rsidP="008D2BE0">
      <w:pPr>
        <w:pStyle w:val="a7"/>
        <w:numPr>
          <w:ilvl w:val="0"/>
          <w:numId w:val="126"/>
        </w:numPr>
        <w:ind w:firstLineChars="0"/>
      </w:pPr>
      <w:r>
        <w:rPr>
          <w:rFonts w:hint="eastAsia"/>
        </w:rPr>
        <w:t>注意到，处理状态取决于代码执行的地方</w:t>
      </w:r>
      <w:r w:rsidR="008D2BE0">
        <w:rPr>
          <w:rFonts w:hint="eastAsia"/>
        </w:rPr>
        <w:t>。例如，当我们第一次调用</w:t>
      </w:r>
      <w:r w:rsidR="008D2BE0">
        <w:rPr>
          <w:rFonts w:hint="eastAsia"/>
        </w:rPr>
        <w:t>read</w:t>
      </w:r>
      <w:r w:rsidR="008D2BE0">
        <w:t>.readLine</w:t>
      </w:r>
      <w:r w:rsidR="008D2BE0">
        <w:rPr>
          <w:rFonts w:hint="eastAsia"/>
        </w:rPr>
        <w:t>()</w:t>
      </w:r>
      <w:r w:rsidR="008D2BE0">
        <w:rPr>
          <w:rFonts w:hint="eastAsia"/>
        </w:rPr>
        <w:t>方法返回时</w:t>
      </w:r>
      <w:r w:rsidR="00081A45">
        <w:rPr>
          <w:rFonts w:hint="eastAsia"/>
        </w:rPr>
        <w:t>，我们可以确定第一行已经被读取了</w:t>
      </w:r>
      <w:r w:rsidR="00BD742A">
        <w:rPr>
          <w:rFonts w:hint="eastAsia"/>
        </w:rPr>
        <w:t>，</w:t>
      </w:r>
      <w:r w:rsidR="00BD742A">
        <w:rPr>
          <w:rFonts w:hint="eastAsia"/>
        </w:rPr>
        <w:t>readLine</w:t>
      </w:r>
      <w:r w:rsidR="00BD742A">
        <w:t>()</w:t>
      </w:r>
      <w:r w:rsidR="00BD742A">
        <w:rPr>
          <w:rFonts w:hint="eastAsia"/>
        </w:rPr>
        <w:t>会阻塞直至第一行完全被读取</w:t>
      </w:r>
      <w:r w:rsidR="000D58D3">
        <w:rPr>
          <w:rFonts w:hint="eastAsia"/>
        </w:rPr>
        <w:t>，所以我们知道这一行就代表</w:t>
      </w:r>
      <w:r w:rsidR="000D58D3">
        <w:rPr>
          <w:rFonts w:hint="eastAsia"/>
        </w:rPr>
        <w:t>name</w:t>
      </w:r>
      <w:r w:rsidR="00485D0E">
        <w:rPr>
          <w:rFonts w:hint="eastAsia"/>
        </w:rPr>
        <w:t>。类似地，第二次调用</w:t>
      </w:r>
      <w:r w:rsidR="00485D0E">
        <w:rPr>
          <w:rFonts w:hint="eastAsia"/>
        </w:rPr>
        <w:t>readLine</w:t>
      </w:r>
      <w:r w:rsidR="00485D0E">
        <w:t>(</w:t>
      </w:r>
      <w:r w:rsidR="00485D0E">
        <w:rPr>
          <w:rFonts w:hint="eastAsia"/>
        </w:rPr>
        <w:t>)</w:t>
      </w:r>
      <w:r w:rsidR="00485D0E">
        <w:rPr>
          <w:rFonts w:hint="eastAsia"/>
        </w:rPr>
        <w:t>，我们知道这一行包含的就是</w:t>
      </w:r>
      <w:r w:rsidR="00485D0E">
        <w:rPr>
          <w:rFonts w:hint="eastAsia"/>
        </w:rPr>
        <w:t>age</w:t>
      </w:r>
    </w:p>
    <w:p w14:paraId="6B8AC05B" w14:textId="3B8A09BF" w:rsidR="0093113D" w:rsidRDefault="00077A66" w:rsidP="008D2BE0">
      <w:pPr>
        <w:pStyle w:val="a7"/>
        <w:numPr>
          <w:ilvl w:val="0"/>
          <w:numId w:val="126"/>
        </w:numPr>
        <w:ind w:firstLineChars="0"/>
      </w:pPr>
      <w:r>
        <w:rPr>
          <w:rFonts w:hint="eastAsia"/>
        </w:rPr>
        <w:t>正如我们所见，程序尽在数据被读取时才会进行处理，因此在每一步，我们确切地知道读取的数据是什么</w:t>
      </w:r>
    </w:p>
    <w:p w14:paraId="39A4C39F" w14:textId="672C3FA6" w:rsidR="008559B8" w:rsidRDefault="008559B8" w:rsidP="008D2BE0">
      <w:pPr>
        <w:pStyle w:val="a7"/>
        <w:numPr>
          <w:ilvl w:val="0"/>
          <w:numId w:val="126"/>
        </w:numPr>
        <w:ind w:firstLineChars="0"/>
      </w:pPr>
      <w:r>
        <w:rPr>
          <w:rFonts w:hint="eastAsia"/>
        </w:rPr>
        <w:t>模型如下图所示</w:t>
      </w:r>
    </w:p>
    <w:p w14:paraId="2792AFCD" w14:textId="3B775B25" w:rsidR="00793985" w:rsidRDefault="00793985" w:rsidP="00793985">
      <w:pPr>
        <w:jc w:val="center"/>
        <w:rPr>
          <w:rFonts w:hint="eastAsia"/>
        </w:rPr>
      </w:pPr>
      <w:r>
        <w:rPr>
          <w:noProof/>
        </w:rPr>
        <w:lastRenderedPageBreak/>
        <w:drawing>
          <wp:inline distT="0" distB="0" distL="0" distR="0" wp14:anchorId="5934AE4B" wp14:editId="73C3D961">
            <wp:extent cx="3260090" cy="3107690"/>
            <wp:effectExtent l="0" t="0" r="0" b="0"/>
            <wp:docPr id="18" name="图片 18" descr="Java IO: Reading data from a blocking stre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IO: Reading data from a blocking stream."/>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0090" cy="3107690"/>
                    </a:xfrm>
                    <a:prstGeom prst="rect">
                      <a:avLst/>
                    </a:prstGeom>
                    <a:noFill/>
                    <a:ln>
                      <a:noFill/>
                    </a:ln>
                  </pic:spPr>
                </pic:pic>
              </a:graphicData>
            </a:graphic>
          </wp:inline>
        </w:drawing>
      </w:r>
    </w:p>
    <w:p w14:paraId="77FE5672" w14:textId="0183A56D" w:rsidR="00D611F7" w:rsidRDefault="00953214" w:rsidP="00AC6F5D">
      <w:r>
        <w:rPr>
          <w:rFonts w:hint="eastAsia"/>
        </w:rPr>
        <w:t>4</w:t>
      </w:r>
      <w:r>
        <w:rPr>
          <w:rFonts w:hint="eastAsia"/>
        </w:rPr>
        <w:t>、</w:t>
      </w:r>
      <w:r>
        <w:rPr>
          <w:rFonts w:hint="eastAsia"/>
        </w:rPr>
        <w:t>Java</w:t>
      </w:r>
      <w:r>
        <w:t xml:space="preserve"> NIO</w:t>
      </w:r>
      <w:r>
        <w:rPr>
          <w:rFonts w:hint="eastAsia"/>
        </w:rPr>
        <w:t>操作过程如下</w:t>
      </w:r>
    </w:p>
    <w:p w14:paraId="7DCF474F"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ByteBuffer buffer = ByteBuffer.allocate(</w:t>
      </w:r>
      <w:r w:rsidRPr="00FF2AAA">
        <w:rPr>
          <w:rFonts w:ascii="Consolas" w:eastAsia="宋体" w:hAnsi="Consolas" w:cs="宋体"/>
          <w:color w:val="C00000"/>
          <w:kern w:val="0"/>
          <w:sz w:val="18"/>
          <w:szCs w:val="18"/>
          <w:bdr w:val="none" w:sz="0" w:space="0" w:color="auto" w:frame="1"/>
        </w:rPr>
        <w:t>48</w:t>
      </w:r>
      <w:r w:rsidRPr="00FF2AAA">
        <w:rPr>
          <w:rFonts w:ascii="Consolas" w:eastAsia="宋体" w:hAnsi="Consolas" w:cs="宋体"/>
          <w:color w:val="000000"/>
          <w:kern w:val="0"/>
          <w:sz w:val="18"/>
          <w:szCs w:val="18"/>
          <w:bdr w:val="none" w:sz="0" w:space="0" w:color="auto" w:frame="1"/>
        </w:rPr>
        <w:t>);  </w:t>
      </w:r>
    </w:p>
    <w:p w14:paraId="13EF8DE6" w14:textId="77777777" w:rsidR="00FF2AAA" w:rsidRPr="00FF2AAA" w:rsidRDefault="00FF2AAA" w:rsidP="00FF2AAA">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color w:val="000000"/>
          <w:kern w:val="0"/>
          <w:sz w:val="18"/>
          <w:szCs w:val="18"/>
          <w:bdr w:val="none" w:sz="0" w:space="0" w:color="auto" w:frame="1"/>
        </w:rPr>
        <w:t>  </w:t>
      </w:r>
    </w:p>
    <w:p w14:paraId="68236F1E" w14:textId="77777777" w:rsidR="00FF2AAA" w:rsidRPr="00FF2AAA" w:rsidRDefault="00FF2AAA" w:rsidP="00FF2AAA">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F2AAA">
        <w:rPr>
          <w:rFonts w:ascii="Consolas" w:eastAsia="宋体" w:hAnsi="Consolas" w:cs="宋体"/>
          <w:b/>
          <w:bCs/>
          <w:color w:val="006699"/>
          <w:kern w:val="0"/>
          <w:sz w:val="18"/>
          <w:szCs w:val="18"/>
          <w:bdr w:val="none" w:sz="0" w:space="0" w:color="auto" w:frame="1"/>
        </w:rPr>
        <w:t>int</w:t>
      </w:r>
      <w:r w:rsidRPr="00FF2AAA">
        <w:rPr>
          <w:rFonts w:ascii="Consolas" w:eastAsia="宋体" w:hAnsi="Consolas" w:cs="宋体"/>
          <w:color w:val="000000"/>
          <w:kern w:val="0"/>
          <w:sz w:val="18"/>
          <w:szCs w:val="18"/>
          <w:bdr w:val="none" w:sz="0" w:space="0" w:color="auto" w:frame="1"/>
        </w:rPr>
        <w:t> bytesRead = inChannel.read(buffer);  </w:t>
      </w:r>
    </w:p>
    <w:p w14:paraId="326DEAB7" w14:textId="398CAA08" w:rsidR="00FF2AAA" w:rsidRDefault="00BA7C73" w:rsidP="00BA7C73">
      <w:pPr>
        <w:pStyle w:val="a7"/>
        <w:numPr>
          <w:ilvl w:val="0"/>
          <w:numId w:val="128"/>
        </w:numPr>
        <w:ind w:firstLineChars="0"/>
      </w:pPr>
      <w:r>
        <w:rPr>
          <w:rFonts w:hint="eastAsia"/>
        </w:rPr>
        <w:t>第二行从</w:t>
      </w:r>
      <w:r>
        <w:rPr>
          <w:rFonts w:hint="eastAsia"/>
        </w:rPr>
        <w:t>channel</w:t>
      </w:r>
      <w:r>
        <w:rPr>
          <w:rFonts w:hint="eastAsia"/>
        </w:rPr>
        <w:t>中读取数据并存入</w:t>
      </w:r>
      <w:r>
        <w:rPr>
          <w:rFonts w:hint="eastAsia"/>
        </w:rPr>
        <w:t>ByteBuffer</w:t>
      </w:r>
      <w:r>
        <w:rPr>
          <w:rFonts w:hint="eastAsia"/>
        </w:rPr>
        <w:t>中</w:t>
      </w:r>
      <w:r w:rsidR="006D58F8">
        <w:rPr>
          <w:rFonts w:hint="eastAsia"/>
        </w:rPr>
        <w:t>，当方法返回时</w:t>
      </w:r>
      <w:r w:rsidR="001C0C9C">
        <w:rPr>
          <w:rFonts w:hint="eastAsia"/>
        </w:rPr>
        <w:t>，我们不能确定</w:t>
      </w:r>
      <w:r w:rsidR="006D58F8">
        <w:rPr>
          <w:rFonts w:hint="eastAsia"/>
        </w:rPr>
        <w:t>channel</w:t>
      </w:r>
      <w:r w:rsidR="006D58F8">
        <w:rPr>
          <w:rFonts w:hint="eastAsia"/>
        </w:rPr>
        <w:t>中的所有数据</w:t>
      </w:r>
      <w:r w:rsidR="004F2007">
        <w:rPr>
          <w:rFonts w:hint="eastAsia"/>
        </w:rPr>
        <w:t>是否</w:t>
      </w:r>
      <w:r w:rsidR="006D58F8">
        <w:rPr>
          <w:rFonts w:hint="eastAsia"/>
        </w:rPr>
        <w:t>已经读取完毕</w:t>
      </w:r>
      <w:r w:rsidR="00DB4C23">
        <w:rPr>
          <w:rFonts w:hint="eastAsia"/>
        </w:rPr>
        <w:t>。我们仅仅知道</w:t>
      </w:r>
      <w:r w:rsidR="00DB4C23">
        <w:rPr>
          <w:rFonts w:hint="eastAsia"/>
        </w:rPr>
        <w:t>ByteBuffer</w:t>
      </w:r>
      <w:r w:rsidR="00DB4C23">
        <w:rPr>
          <w:rFonts w:hint="eastAsia"/>
        </w:rPr>
        <w:t>中包含了一些字节</w:t>
      </w:r>
      <w:r w:rsidR="008A3849">
        <w:rPr>
          <w:rFonts w:hint="eastAsia"/>
        </w:rPr>
        <w:t>，这使得数据处理变得有点困难</w:t>
      </w:r>
    </w:p>
    <w:p w14:paraId="6463CBAC" w14:textId="623853AF" w:rsidR="00CC05A2" w:rsidRDefault="00CC05A2" w:rsidP="00BA7C73">
      <w:pPr>
        <w:pStyle w:val="a7"/>
        <w:numPr>
          <w:ilvl w:val="0"/>
          <w:numId w:val="128"/>
        </w:numPr>
        <w:ind w:firstLineChars="0"/>
      </w:pPr>
      <w:r>
        <w:rPr>
          <w:rFonts w:hint="eastAsia"/>
        </w:rPr>
        <w:t>考虑以下情况，当第一次调用</w:t>
      </w:r>
      <w:r>
        <w:rPr>
          <w:rFonts w:hint="eastAsia"/>
        </w:rPr>
        <w:t>read</w:t>
      </w:r>
      <w:r>
        <w:t>(buffer)</w:t>
      </w:r>
      <w:r>
        <w:rPr>
          <w:rFonts w:hint="eastAsia"/>
        </w:rPr>
        <w:t>方法时，只有半行数据读入了</w:t>
      </w:r>
      <w:r>
        <w:rPr>
          <w:rFonts w:hint="eastAsia"/>
        </w:rPr>
        <w:t>ByteBuffer</w:t>
      </w:r>
      <w:r>
        <w:rPr>
          <w:rFonts w:hint="eastAsia"/>
        </w:rPr>
        <w:t>中</w:t>
      </w:r>
      <w:r w:rsidR="005F4BC9">
        <w:rPr>
          <w:rFonts w:hint="eastAsia"/>
        </w:rPr>
        <w:t>，例如</w:t>
      </w:r>
      <w:r w:rsidR="005F4BC9">
        <w:rPr>
          <w:rFonts w:hint="eastAsia"/>
        </w:rPr>
        <w:t>"Name:An"</w:t>
      </w:r>
      <w:r w:rsidR="005F4BC9">
        <w:rPr>
          <w:rFonts w:hint="eastAsia"/>
        </w:rPr>
        <w:t>。此时我们无法处理数据</w:t>
      </w:r>
      <w:r w:rsidR="008A34DD">
        <w:rPr>
          <w:rFonts w:hint="eastAsia"/>
        </w:rPr>
        <w:t>，我们需要等到一行数据全部被读入</w:t>
      </w:r>
      <w:r w:rsidR="008A34DD">
        <w:rPr>
          <w:rFonts w:hint="eastAsia"/>
        </w:rPr>
        <w:t>ByteBuffer</w:t>
      </w:r>
      <w:r w:rsidR="008A34DD">
        <w:rPr>
          <w:rFonts w:hint="eastAsia"/>
        </w:rPr>
        <w:t>中才行</w:t>
      </w:r>
      <w:r w:rsidR="003D1D31">
        <w:rPr>
          <w:rFonts w:hint="eastAsia"/>
        </w:rPr>
        <w:t>，在此之前，我们无法处理数据</w:t>
      </w:r>
    </w:p>
    <w:p w14:paraId="58DE92D6" w14:textId="77777777" w:rsidR="002146EF" w:rsidRPr="002146EF" w:rsidRDefault="00C62790" w:rsidP="002146EF">
      <w:pPr>
        <w:pStyle w:val="a7"/>
        <w:numPr>
          <w:ilvl w:val="0"/>
          <w:numId w:val="128"/>
        </w:numPr>
        <w:ind w:firstLineChars="0"/>
      </w:pPr>
      <w:r>
        <w:rPr>
          <w:rFonts w:hint="eastAsia"/>
        </w:rPr>
        <w:t>那么我们如何知道</w:t>
      </w:r>
      <w:r>
        <w:rPr>
          <w:rFonts w:hint="eastAsia"/>
        </w:rPr>
        <w:t>buffer</w:t>
      </w:r>
      <w:r>
        <w:rPr>
          <w:rFonts w:hint="eastAsia"/>
        </w:rPr>
        <w:t>中包含的数据是否包含了一个</w:t>
      </w:r>
      <w:r>
        <w:rPr>
          <w:rFonts w:hint="eastAsia"/>
        </w:rPr>
        <w:t>full</w:t>
      </w:r>
      <w:r>
        <w:t xml:space="preserve"> </w:t>
      </w:r>
      <w:r>
        <w:rPr>
          <w:rFonts w:hint="eastAsia"/>
        </w:rPr>
        <w:t>message</w:t>
      </w:r>
      <w:r>
        <w:t>(</w:t>
      </w:r>
      <w:r>
        <w:rPr>
          <w:rFonts w:hint="eastAsia"/>
        </w:rPr>
        <w:t>进行数据处理的最小单元</w:t>
      </w:r>
      <w:r>
        <w:t>)</w:t>
      </w:r>
      <w:r w:rsidR="004A2632">
        <w:rPr>
          <w:rFonts w:hint="eastAsia"/>
        </w:rPr>
        <w:t>，遗憾的是，并不知道</w:t>
      </w:r>
      <w:r w:rsidR="005079BB">
        <w:rPr>
          <w:rFonts w:hint="eastAsia"/>
        </w:rPr>
        <w:t>。</w:t>
      </w:r>
      <w:r w:rsidR="00677E33" w:rsidRPr="00D6242A">
        <w:rPr>
          <w:rFonts w:hint="eastAsia"/>
          <w:color w:val="FF0000"/>
        </w:rPr>
        <w:t>我们只能通过查看处于</w:t>
      </w:r>
      <w:r w:rsidR="00677E33" w:rsidRPr="00D6242A">
        <w:rPr>
          <w:rFonts w:hint="eastAsia"/>
          <w:color w:val="FF0000"/>
        </w:rPr>
        <w:t>buffer</w:t>
      </w:r>
      <w:r w:rsidR="00677E33" w:rsidRPr="00D6242A">
        <w:rPr>
          <w:rFonts w:hint="eastAsia"/>
          <w:color w:val="FF0000"/>
        </w:rPr>
        <w:t>中的数据</w:t>
      </w:r>
      <w:r w:rsidR="005E6F29" w:rsidRPr="00D6242A">
        <w:rPr>
          <w:rFonts w:hint="eastAsia"/>
          <w:color w:val="FF0000"/>
        </w:rPr>
        <w:t>来判断</w:t>
      </w:r>
      <w:r w:rsidR="00C40896" w:rsidRPr="00D6242A">
        <w:rPr>
          <w:rFonts w:hint="eastAsia"/>
          <w:color w:val="FF0000"/>
        </w:rPr>
        <w:t>，前提是我们必须事先知道数据格式</w:t>
      </w:r>
    </w:p>
    <w:p w14:paraId="022AC885" w14:textId="6341AEFC" w:rsidR="00232539" w:rsidRDefault="002146EF" w:rsidP="00232539">
      <w:pPr>
        <w:pStyle w:val="a7"/>
        <w:numPr>
          <w:ilvl w:val="0"/>
          <w:numId w:val="128"/>
        </w:numPr>
        <w:ind w:firstLineChars="0"/>
        <w:rPr>
          <w:rFonts w:hint="eastAsia"/>
        </w:rPr>
      </w:pPr>
      <w:r>
        <w:rPr>
          <w:rFonts w:hint="eastAsia"/>
        </w:rPr>
        <w:t>如果在数据可以处理前，我们不得不对</w:t>
      </w:r>
      <w:r>
        <w:rPr>
          <w:rFonts w:hint="eastAsia"/>
        </w:rPr>
        <w:t>buffer</w:t>
      </w:r>
      <w:r>
        <w:rPr>
          <w:rFonts w:hint="eastAsia"/>
        </w:rPr>
        <w:t>中的数据进行多次检查，那么这将变得非常低效，例如</w:t>
      </w:r>
    </w:p>
    <w:p w14:paraId="3603081B"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ByteBuffer buffer = ByteBuffer.allocate(</w:t>
      </w:r>
      <w:r w:rsidRPr="008F7BD1">
        <w:rPr>
          <w:rFonts w:ascii="Consolas" w:eastAsia="宋体" w:hAnsi="Consolas" w:cs="宋体"/>
          <w:color w:val="C00000"/>
          <w:kern w:val="0"/>
          <w:sz w:val="18"/>
          <w:szCs w:val="18"/>
          <w:bdr w:val="none" w:sz="0" w:space="0" w:color="auto" w:frame="1"/>
        </w:rPr>
        <w:t>48</w:t>
      </w:r>
      <w:r w:rsidRPr="008F7BD1">
        <w:rPr>
          <w:rFonts w:ascii="Consolas" w:eastAsia="宋体" w:hAnsi="Consolas" w:cs="宋体"/>
          <w:color w:val="000000"/>
          <w:kern w:val="0"/>
          <w:sz w:val="18"/>
          <w:szCs w:val="18"/>
          <w:bdr w:val="none" w:sz="0" w:space="0" w:color="auto" w:frame="1"/>
        </w:rPr>
        <w:t>);  </w:t>
      </w:r>
    </w:p>
    <w:p w14:paraId="2D5AB645"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0C0F535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int</w:t>
      </w:r>
      <w:r w:rsidRPr="008F7BD1">
        <w:rPr>
          <w:rFonts w:ascii="Consolas" w:eastAsia="宋体" w:hAnsi="Consolas" w:cs="宋体"/>
          <w:color w:val="000000"/>
          <w:kern w:val="0"/>
          <w:sz w:val="18"/>
          <w:szCs w:val="18"/>
          <w:bdr w:val="none" w:sz="0" w:space="0" w:color="auto" w:frame="1"/>
        </w:rPr>
        <w:t> bytesRead = inChannel.read(buffer);  </w:t>
      </w:r>
    </w:p>
    <w:p w14:paraId="42FC8453"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6D3094"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b/>
          <w:bCs/>
          <w:color w:val="006699"/>
          <w:kern w:val="0"/>
          <w:sz w:val="18"/>
          <w:szCs w:val="18"/>
          <w:bdr w:val="none" w:sz="0" w:space="0" w:color="auto" w:frame="1"/>
        </w:rPr>
        <w:t>while</w:t>
      </w:r>
      <w:r w:rsidRPr="008F7BD1">
        <w:rPr>
          <w:rFonts w:ascii="Consolas" w:eastAsia="宋体" w:hAnsi="Consolas" w:cs="宋体"/>
          <w:color w:val="000000"/>
          <w:kern w:val="0"/>
          <w:sz w:val="18"/>
          <w:szCs w:val="18"/>
          <w:bdr w:val="none" w:sz="0" w:space="0" w:color="auto" w:frame="1"/>
        </w:rPr>
        <w:t>(</w:t>
      </w:r>
      <w:r w:rsidRPr="008F7BD1">
        <w:rPr>
          <w:rFonts w:ascii="Consolas" w:eastAsia="宋体" w:hAnsi="Consolas" w:cs="宋体"/>
          <w:color w:val="FF0000"/>
          <w:kern w:val="0"/>
          <w:sz w:val="18"/>
          <w:szCs w:val="18"/>
          <w:bdr w:val="none" w:sz="0" w:space="0" w:color="auto" w:frame="1"/>
        </w:rPr>
        <w:t>! bufferFull(bytesRead)</w:t>
      </w:r>
      <w:r w:rsidRPr="008F7BD1">
        <w:rPr>
          <w:rFonts w:ascii="Consolas" w:eastAsia="宋体" w:hAnsi="Consolas" w:cs="宋体"/>
          <w:color w:val="000000"/>
          <w:kern w:val="0"/>
          <w:sz w:val="18"/>
          <w:szCs w:val="18"/>
          <w:bdr w:val="none" w:sz="0" w:space="0" w:color="auto" w:frame="1"/>
        </w:rPr>
        <w:t> ) {  </w:t>
      </w:r>
    </w:p>
    <w:p w14:paraId="33ED8218" w14:textId="77777777" w:rsidR="008F7BD1" w:rsidRPr="008F7BD1" w:rsidRDefault="008F7BD1" w:rsidP="008F7BD1">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bytesRead = inChannel.read(buffer);  </w:t>
      </w:r>
    </w:p>
    <w:p w14:paraId="39A4B4F3" w14:textId="77777777" w:rsidR="008F7BD1" w:rsidRPr="008F7BD1" w:rsidRDefault="008F7BD1" w:rsidP="008F7BD1">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BD1">
        <w:rPr>
          <w:rFonts w:ascii="Consolas" w:eastAsia="宋体" w:hAnsi="Consolas" w:cs="宋体"/>
          <w:color w:val="000000"/>
          <w:kern w:val="0"/>
          <w:sz w:val="18"/>
          <w:szCs w:val="18"/>
          <w:bdr w:val="none" w:sz="0" w:space="0" w:color="auto" w:frame="1"/>
        </w:rPr>
        <w:t>}  </w:t>
      </w:r>
    </w:p>
    <w:p w14:paraId="6C057351" w14:textId="4C7D4916" w:rsidR="008F7BD1" w:rsidRPr="00FF2AAA" w:rsidRDefault="00A83AF4" w:rsidP="00A83AF4">
      <w:pPr>
        <w:pStyle w:val="a7"/>
        <w:numPr>
          <w:ilvl w:val="0"/>
          <w:numId w:val="130"/>
        </w:numPr>
        <w:ind w:firstLineChars="0"/>
        <w:rPr>
          <w:rFonts w:hint="eastAsia"/>
        </w:rPr>
      </w:pPr>
      <w:r>
        <w:rPr>
          <w:rFonts w:hint="eastAsia"/>
        </w:rPr>
        <w:t>bufferFull</w:t>
      </w:r>
      <w:r>
        <w:t>()</w:t>
      </w:r>
      <w:r>
        <w:rPr>
          <w:rFonts w:hint="eastAsia"/>
        </w:rPr>
        <w:t>方法必须记录读入到</w:t>
      </w:r>
      <w:r>
        <w:rPr>
          <w:rFonts w:hint="eastAsia"/>
        </w:rPr>
        <w:t>buffer</w:t>
      </w:r>
      <w:r>
        <w:rPr>
          <w:rFonts w:hint="eastAsia"/>
        </w:rPr>
        <w:t>中的字节数量</w:t>
      </w:r>
      <w:bookmarkStart w:id="0" w:name="_GoBack"/>
      <w:bookmarkEnd w:id="0"/>
    </w:p>
    <w:p w14:paraId="3B59EDCC" w14:textId="77777777" w:rsidR="00953214" w:rsidRPr="000668E6" w:rsidRDefault="00953214" w:rsidP="00AC6F5D">
      <w:pPr>
        <w:rPr>
          <w:rFonts w:hint="eastAsia"/>
        </w:rPr>
      </w:pPr>
    </w:p>
    <w:p w14:paraId="57BDFC82" w14:textId="77777777" w:rsidR="007F185C" w:rsidRDefault="007F185C">
      <w:pPr>
        <w:widowControl/>
        <w:jc w:val="left"/>
        <w:rPr>
          <w:rFonts w:ascii="黑体" w:eastAsia="黑体" w:hAnsi="黑体"/>
          <w:b/>
          <w:bCs/>
          <w:kern w:val="44"/>
          <w:sz w:val="30"/>
          <w:szCs w:val="30"/>
        </w:rPr>
      </w:pPr>
      <w:r>
        <w:lastRenderedPageBreak/>
        <w:br w:type="page"/>
      </w:r>
    </w:p>
    <w:p w14:paraId="360CB921" w14:textId="3834AC2D" w:rsidR="00DE083C" w:rsidRPr="00DE083C" w:rsidRDefault="00DE083C" w:rsidP="00A138DA">
      <w:pPr>
        <w:pStyle w:val="1"/>
        <w:numPr>
          <w:ilvl w:val="0"/>
          <w:numId w:val="7"/>
        </w:numPr>
      </w:pPr>
      <w:r>
        <w:lastRenderedPageBreak/>
        <w:t>Java NIO Path</w:t>
      </w:r>
    </w:p>
    <w:p w14:paraId="3E6633E5" w14:textId="66E40E74" w:rsidR="00DE083C" w:rsidRDefault="00DE083C" w:rsidP="00A138DA">
      <w:pPr>
        <w:pStyle w:val="1"/>
        <w:numPr>
          <w:ilvl w:val="0"/>
          <w:numId w:val="7"/>
        </w:numPr>
      </w:pPr>
      <w:r>
        <w:t>Java NIO Files</w:t>
      </w:r>
    </w:p>
    <w:p w14:paraId="295E57A4" w14:textId="626189B5" w:rsidR="00DE083C" w:rsidRPr="00DE083C" w:rsidRDefault="00DE083C" w:rsidP="00A138DA">
      <w:pPr>
        <w:pStyle w:val="1"/>
        <w:numPr>
          <w:ilvl w:val="0"/>
          <w:numId w:val="7"/>
        </w:numPr>
      </w:pPr>
      <w:r>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3E4464"/>
    <w:multiLevelType w:val="hybridMultilevel"/>
    <w:tmpl w:val="CA3015B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0B19670F"/>
    <w:multiLevelType w:val="multilevel"/>
    <w:tmpl w:val="04D0F8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 w15:restartNumberingAfterBreak="0">
    <w:nsid w:val="0CF41A5D"/>
    <w:multiLevelType w:val="hybridMultilevel"/>
    <w:tmpl w:val="2E0E5F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5"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0F584F04"/>
    <w:multiLevelType w:val="hybridMultilevel"/>
    <w:tmpl w:val="3D7626B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5" w15:restartNumberingAfterBreak="0">
    <w:nsid w:val="169A487F"/>
    <w:multiLevelType w:val="multilevel"/>
    <w:tmpl w:val="F00479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C2D2DFD"/>
    <w:multiLevelType w:val="hybridMultilevel"/>
    <w:tmpl w:val="FD78AFFA"/>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2"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3" w15:restartNumberingAfterBreak="0">
    <w:nsid w:val="1CE64AC9"/>
    <w:multiLevelType w:val="multilevel"/>
    <w:tmpl w:val="890AD2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1CF77004"/>
    <w:multiLevelType w:val="multilevel"/>
    <w:tmpl w:val="4BEE57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6" w15:restartNumberingAfterBreak="0">
    <w:nsid w:val="1E4E3EC9"/>
    <w:multiLevelType w:val="multilevel"/>
    <w:tmpl w:val="B48E4C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8" w15:restartNumberingAfterBreak="0">
    <w:nsid w:val="20B45CF7"/>
    <w:multiLevelType w:val="hybridMultilevel"/>
    <w:tmpl w:val="50E6219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9" w15:restartNumberingAfterBreak="0">
    <w:nsid w:val="247437B9"/>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0"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B906D5B"/>
    <w:multiLevelType w:val="hybridMultilevel"/>
    <w:tmpl w:val="82A68D9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47"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2"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5"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36A46225"/>
    <w:multiLevelType w:val="hybridMultilevel"/>
    <w:tmpl w:val="CF989E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7" w15:restartNumberingAfterBreak="0">
    <w:nsid w:val="36DE1A5B"/>
    <w:multiLevelType w:val="multilevel"/>
    <w:tmpl w:val="959AC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BD35DF1"/>
    <w:multiLevelType w:val="multilevel"/>
    <w:tmpl w:val="3FEE1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0" w15:restartNumberingAfterBreak="0">
    <w:nsid w:val="3F252C75"/>
    <w:multiLevelType w:val="hybridMultilevel"/>
    <w:tmpl w:val="94F26C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1"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73" w15:restartNumberingAfterBreak="0">
    <w:nsid w:val="417310DD"/>
    <w:multiLevelType w:val="hybridMultilevel"/>
    <w:tmpl w:val="3DFEA45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4" w15:restartNumberingAfterBreak="0">
    <w:nsid w:val="421859FB"/>
    <w:multiLevelType w:val="hybridMultilevel"/>
    <w:tmpl w:val="8E2826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5"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43345679"/>
    <w:multiLevelType w:val="hybridMultilevel"/>
    <w:tmpl w:val="356613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7"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8" w15:restartNumberingAfterBreak="0">
    <w:nsid w:val="47E43F6E"/>
    <w:multiLevelType w:val="multilevel"/>
    <w:tmpl w:val="59C2BB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0"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1" w15:restartNumberingAfterBreak="0">
    <w:nsid w:val="48AE7FEE"/>
    <w:multiLevelType w:val="multilevel"/>
    <w:tmpl w:val="35D811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3"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84" w15:restartNumberingAfterBreak="0">
    <w:nsid w:val="49562D8F"/>
    <w:multiLevelType w:val="hybridMultilevel"/>
    <w:tmpl w:val="0F84A28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5"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6"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7"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9"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0"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1"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2"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558E6048"/>
    <w:multiLevelType w:val="hybridMultilevel"/>
    <w:tmpl w:val="D862B4C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5"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6"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9" w15:restartNumberingAfterBreak="0">
    <w:nsid w:val="590301AF"/>
    <w:multiLevelType w:val="hybridMultilevel"/>
    <w:tmpl w:val="8E3C309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0" w15:restartNumberingAfterBreak="0">
    <w:nsid w:val="5908470A"/>
    <w:multiLevelType w:val="multilevel"/>
    <w:tmpl w:val="2138D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5BE80D61"/>
    <w:multiLevelType w:val="hybridMultilevel"/>
    <w:tmpl w:val="C662347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3"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4"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6" w15:restartNumberingAfterBreak="0">
    <w:nsid w:val="5EC31AA7"/>
    <w:multiLevelType w:val="hybridMultilevel"/>
    <w:tmpl w:val="4C34E5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7"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600D2205"/>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2"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3"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6" w15:restartNumberingAfterBreak="0">
    <w:nsid w:val="66023A02"/>
    <w:multiLevelType w:val="multilevel"/>
    <w:tmpl w:val="3760EA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19"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20"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2"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5" w15:restartNumberingAfterBreak="0">
    <w:nsid w:val="7A7066BE"/>
    <w:multiLevelType w:val="hybridMultilevel"/>
    <w:tmpl w:val="EAE0244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6" w15:restartNumberingAfterBreak="0">
    <w:nsid w:val="7B4F45D9"/>
    <w:multiLevelType w:val="multilevel"/>
    <w:tmpl w:val="BA9A25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7D840E15"/>
    <w:multiLevelType w:val="hybridMultilevel"/>
    <w:tmpl w:val="EF2646A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8" w15:restartNumberingAfterBreak="0">
    <w:nsid w:val="7DE6280C"/>
    <w:multiLevelType w:val="multilevel"/>
    <w:tmpl w:val="34F2B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86"/>
  </w:num>
  <w:num w:numId="2">
    <w:abstractNumId w:val="15"/>
  </w:num>
  <w:num w:numId="3">
    <w:abstractNumId w:val="111"/>
  </w:num>
  <w:num w:numId="4">
    <w:abstractNumId w:val="37"/>
  </w:num>
  <w:num w:numId="5">
    <w:abstractNumId w:val="17"/>
  </w:num>
  <w:num w:numId="6">
    <w:abstractNumId w:val="64"/>
  </w:num>
  <w:num w:numId="7">
    <w:abstractNumId w:val="9"/>
  </w:num>
  <w:num w:numId="8">
    <w:abstractNumId w:val="79"/>
  </w:num>
  <w:num w:numId="9">
    <w:abstractNumId w:val="105"/>
  </w:num>
  <w:num w:numId="10">
    <w:abstractNumId w:val="22"/>
  </w:num>
  <w:num w:numId="11">
    <w:abstractNumId w:val="0"/>
  </w:num>
  <w:num w:numId="12">
    <w:abstractNumId w:val="59"/>
  </w:num>
  <w:num w:numId="13">
    <w:abstractNumId w:val="88"/>
  </w:num>
  <w:num w:numId="14">
    <w:abstractNumId w:val="118"/>
  </w:num>
  <w:num w:numId="15">
    <w:abstractNumId w:val="103"/>
  </w:num>
  <w:num w:numId="16">
    <w:abstractNumId w:val="35"/>
  </w:num>
  <w:num w:numId="17">
    <w:abstractNumId w:val="83"/>
  </w:num>
  <w:num w:numId="18">
    <w:abstractNumId w:val="8"/>
  </w:num>
  <w:num w:numId="19">
    <w:abstractNumId w:val="124"/>
  </w:num>
  <w:num w:numId="20">
    <w:abstractNumId w:val="24"/>
  </w:num>
  <w:num w:numId="21">
    <w:abstractNumId w:val="48"/>
  </w:num>
  <w:num w:numId="22">
    <w:abstractNumId w:val="69"/>
  </w:num>
  <w:num w:numId="23">
    <w:abstractNumId w:val="129"/>
  </w:num>
  <w:num w:numId="24">
    <w:abstractNumId w:val="123"/>
  </w:num>
  <w:num w:numId="25">
    <w:abstractNumId w:val="20"/>
  </w:num>
  <w:num w:numId="26">
    <w:abstractNumId w:val="72"/>
  </w:num>
  <w:num w:numId="27">
    <w:abstractNumId w:val="121"/>
  </w:num>
  <w:num w:numId="28">
    <w:abstractNumId w:val="112"/>
  </w:num>
  <w:num w:numId="29">
    <w:abstractNumId w:val="119"/>
  </w:num>
  <w:num w:numId="30">
    <w:abstractNumId w:val="117"/>
  </w:num>
  <w:num w:numId="31">
    <w:abstractNumId w:val="89"/>
  </w:num>
  <w:num w:numId="32">
    <w:abstractNumId w:val="30"/>
  </w:num>
  <w:num w:numId="33">
    <w:abstractNumId w:val="43"/>
  </w:num>
  <w:num w:numId="34">
    <w:abstractNumId w:val="75"/>
  </w:num>
  <w:num w:numId="35">
    <w:abstractNumId w:val="96"/>
  </w:num>
  <w:num w:numId="36">
    <w:abstractNumId w:val="44"/>
  </w:num>
  <w:num w:numId="37">
    <w:abstractNumId w:val="5"/>
  </w:num>
  <w:num w:numId="38">
    <w:abstractNumId w:val="92"/>
  </w:num>
  <w:num w:numId="39">
    <w:abstractNumId w:val="109"/>
  </w:num>
  <w:num w:numId="40">
    <w:abstractNumId w:val="107"/>
  </w:num>
  <w:num w:numId="41">
    <w:abstractNumId w:val="28"/>
  </w:num>
  <w:num w:numId="42">
    <w:abstractNumId w:val="101"/>
  </w:num>
  <w:num w:numId="43">
    <w:abstractNumId w:val="95"/>
  </w:num>
  <w:num w:numId="44">
    <w:abstractNumId w:val="93"/>
  </w:num>
  <w:num w:numId="45">
    <w:abstractNumId w:val="66"/>
  </w:num>
  <w:num w:numId="46">
    <w:abstractNumId w:val="51"/>
  </w:num>
  <w:num w:numId="47">
    <w:abstractNumId w:val="47"/>
  </w:num>
  <w:num w:numId="48">
    <w:abstractNumId w:val="27"/>
  </w:num>
  <w:num w:numId="49">
    <w:abstractNumId w:val="26"/>
  </w:num>
  <w:num w:numId="50">
    <w:abstractNumId w:val="18"/>
  </w:num>
  <w:num w:numId="51">
    <w:abstractNumId w:val="77"/>
  </w:num>
  <w:num w:numId="52">
    <w:abstractNumId w:val="52"/>
  </w:num>
  <w:num w:numId="53">
    <w:abstractNumId w:val="80"/>
  </w:num>
  <w:num w:numId="54">
    <w:abstractNumId w:val="87"/>
  </w:num>
  <w:num w:numId="55">
    <w:abstractNumId w:val="61"/>
  </w:num>
  <w:num w:numId="56">
    <w:abstractNumId w:val="114"/>
  </w:num>
  <w:num w:numId="57">
    <w:abstractNumId w:val="85"/>
  </w:num>
  <w:num w:numId="58">
    <w:abstractNumId w:val="58"/>
  </w:num>
  <w:num w:numId="59">
    <w:abstractNumId w:val="115"/>
  </w:num>
  <w:num w:numId="60">
    <w:abstractNumId w:val="98"/>
  </w:num>
  <w:num w:numId="61">
    <w:abstractNumId w:val="32"/>
  </w:num>
  <w:num w:numId="62">
    <w:abstractNumId w:val="40"/>
  </w:num>
  <w:num w:numId="63">
    <w:abstractNumId w:val="2"/>
  </w:num>
  <w:num w:numId="64">
    <w:abstractNumId w:val="68"/>
  </w:num>
  <w:num w:numId="65">
    <w:abstractNumId w:val="122"/>
  </w:num>
  <w:num w:numId="66">
    <w:abstractNumId w:val="6"/>
  </w:num>
  <w:num w:numId="67">
    <w:abstractNumId w:val="12"/>
  </w:num>
  <w:num w:numId="68">
    <w:abstractNumId w:val="11"/>
  </w:num>
  <w:num w:numId="69">
    <w:abstractNumId w:val="97"/>
  </w:num>
  <w:num w:numId="70">
    <w:abstractNumId w:val="71"/>
  </w:num>
  <w:num w:numId="71">
    <w:abstractNumId w:val="55"/>
  </w:num>
  <w:num w:numId="72">
    <w:abstractNumId w:val="46"/>
  </w:num>
  <w:num w:numId="73">
    <w:abstractNumId w:val="7"/>
  </w:num>
  <w:num w:numId="74">
    <w:abstractNumId w:val="120"/>
  </w:num>
  <w:num w:numId="75">
    <w:abstractNumId w:val="113"/>
  </w:num>
  <w:num w:numId="76">
    <w:abstractNumId w:val="82"/>
  </w:num>
  <w:num w:numId="77">
    <w:abstractNumId w:val="62"/>
  </w:num>
  <w:num w:numId="78">
    <w:abstractNumId w:val="13"/>
  </w:num>
  <w:num w:numId="79">
    <w:abstractNumId w:val="3"/>
  </w:num>
  <w:num w:numId="80">
    <w:abstractNumId w:val="1"/>
  </w:num>
  <w:num w:numId="81">
    <w:abstractNumId w:val="90"/>
  </w:num>
  <w:num w:numId="82">
    <w:abstractNumId w:val="67"/>
  </w:num>
  <w:num w:numId="83">
    <w:abstractNumId w:val="42"/>
  </w:num>
  <w:num w:numId="84">
    <w:abstractNumId w:val="21"/>
  </w:num>
  <w:num w:numId="85">
    <w:abstractNumId w:val="54"/>
  </w:num>
  <w:num w:numId="86">
    <w:abstractNumId w:val="53"/>
  </w:num>
  <w:num w:numId="87">
    <w:abstractNumId w:val="19"/>
  </w:num>
  <w:num w:numId="88">
    <w:abstractNumId w:val="23"/>
  </w:num>
  <w:num w:numId="89">
    <w:abstractNumId w:val="65"/>
  </w:num>
  <w:num w:numId="90">
    <w:abstractNumId w:val="50"/>
  </w:num>
  <w:num w:numId="91">
    <w:abstractNumId w:val="91"/>
  </w:num>
  <w:num w:numId="92">
    <w:abstractNumId w:val="49"/>
  </w:num>
  <w:num w:numId="93">
    <w:abstractNumId w:val="108"/>
  </w:num>
  <w:num w:numId="94">
    <w:abstractNumId w:val="29"/>
  </w:num>
  <w:num w:numId="95">
    <w:abstractNumId w:val="104"/>
  </w:num>
  <w:num w:numId="96">
    <w:abstractNumId w:val="60"/>
  </w:num>
  <w:num w:numId="97">
    <w:abstractNumId w:val="110"/>
  </w:num>
  <w:num w:numId="98">
    <w:abstractNumId w:val="41"/>
  </w:num>
  <w:num w:numId="99">
    <w:abstractNumId w:val="45"/>
  </w:num>
  <w:num w:numId="100">
    <w:abstractNumId w:val="125"/>
  </w:num>
  <w:num w:numId="101">
    <w:abstractNumId w:val="70"/>
  </w:num>
  <w:num w:numId="102">
    <w:abstractNumId w:val="39"/>
  </w:num>
  <w:num w:numId="103">
    <w:abstractNumId w:val="106"/>
  </w:num>
  <w:num w:numId="104">
    <w:abstractNumId w:val="38"/>
  </w:num>
  <w:num w:numId="105">
    <w:abstractNumId w:val="102"/>
  </w:num>
  <w:num w:numId="106">
    <w:abstractNumId w:val="74"/>
  </w:num>
  <w:num w:numId="107">
    <w:abstractNumId w:val="73"/>
  </w:num>
  <w:num w:numId="108">
    <w:abstractNumId w:val="84"/>
  </w:num>
  <w:num w:numId="109">
    <w:abstractNumId w:val="76"/>
  </w:num>
  <w:num w:numId="110">
    <w:abstractNumId w:val="56"/>
  </w:num>
  <w:num w:numId="111">
    <w:abstractNumId w:val="14"/>
  </w:num>
  <w:num w:numId="112">
    <w:abstractNumId w:val="94"/>
  </w:num>
  <w:num w:numId="113">
    <w:abstractNumId w:val="10"/>
  </w:num>
  <w:num w:numId="114">
    <w:abstractNumId w:val="63"/>
  </w:num>
  <w:num w:numId="115">
    <w:abstractNumId w:val="25"/>
  </w:num>
  <w:num w:numId="116">
    <w:abstractNumId w:val="126"/>
  </w:num>
  <w:num w:numId="117">
    <w:abstractNumId w:val="57"/>
  </w:num>
  <w:num w:numId="118">
    <w:abstractNumId w:val="78"/>
  </w:num>
  <w:num w:numId="119">
    <w:abstractNumId w:val="81"/>
  </w:num>
  <w:num w:numId="120">
    <w:abstractNumId w:val="128"/>
  </w:num>
  <w:num w:numId="121">
    <w:abstractNumId w:val="116"/>
  </w:num>
  <w:num w:numId="122">
    <w:abstractNumId w:val="36"/>
  </w:num>
  <w:num w:numId="123">
    <w:abstractNumId w:val="16"/>
  </w:num>
  <w:num w:numId="124">
    <w:abstractNumId w:val="99"/>
  </w:num>
  <w:num w:numId="125">
    <w:abstractNumId w:val="100"/>
  </w:num>
  <w:num w:numId="126">
    <w:abstractNumId w:val="127"/>
  </w:num>
  <w:num w:numId="127">
    <w:abstractNumId w:val="34"/>
  </w:num>
  <w:num w:numId="128">
    <w:abstractNumId w:val="4"/>
  </w:num>
  <w:num w:numId="129">
    <w:abstractNumId w:val="33"/>
  </w:num>
  <w:num w:numId="130">
    <w:abstractNumId w:val="31"/>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3076"/>
    <w:rsid w:val="00006405"/>
    <w:rsid w:val="00010AE5"/>
    <w:rsid w:val="00015230"/>
    <w:rsid w:val="000215F7"/>
    <w:rsid w:val="00021E5F"/>
    <w:rsid w:val="00022A03"/>
    <w:rsid w:val="00023899"/>
    <w:rsid w:val="00023D47"/>
    <w:rsid w:val="00025208"/>
    <w:rsid w:val="0002538E"/>
    <w:rsid w:val="000265E0"/>
    <w:rsid w:val="00027BEB"/>
    <w:rsid w:val="00033023"/>
    <w:rsid w:val="0003661E"/>
    <w:rsid w:val="00041406"/>
    <w:rsid w:val="00042486"/>
    <w:rsid w:val="00043798"/>
    <w:rsid w:val="0004442B"/>
    <w:rsid w:val="00044436"/>
    <w:rsid w:val="000454C3"/>
    <w:rsid w:val="00046A2E"/>
    <w:rsid w:val="00050508"/>
    <w:rsid w:val="00052C17"/>
    <w:rsid w:val="00053B83"/>
    <w:rsid w:val="00053F3C"/>
    <w:rsid w:val="00056B7F"/>
    <w:rsid w:val="000602C1"/>
    <w:rsid w:val="00060F9C"/>
    <w:rsid w:val="00062667"/>
    <w:rsid w:val="00062A7A"/>
    <w:rsid w:val="00063D0D"/>
    <w:rsid w:val="00064A87"/>
    <w:rsid w:val="00065818"/>
    <w:rsid w:val="000664D0"/>
    <w:rsid w:val="000668E6"/>
    <w:rsid w:val="0007155A"/>
    <w:rsid w:val="00071A4B"/>
    <w:rsid w:val="00071D3E"/>
    <w:rsid w:val="00071F62"/>
    <w:rsid w:val="00072AC7"/>
    <w:rsid w:val="000735EF"/>
    <w:rsid w:val="00073D5F"/>
    <w:rsid w:val="00076501"/>
    <w:rsid w:val="00076DCD"/>
    <w:rsid w:val="0007759A"/>
    <w:rsid w:val="00077A66"/>
    <w:rsid w:val="00077E97"/>
    <w:rsid w:val="00080FAF"/>
    <w:rsid w:val="00081A45"/>
    <w:rsid w:val="00083742"/>
    <w:rsid w:val="00083EE6"/>
    <w:rsid w:val="00086607"/>
    <w:rsid w:val="00086E6B"/>
    <w:rsid w:val="000909C7"/>
    <w:rsid w:val="00091BEB"/>
    <w:rsid w:val="0009362E"/>
    <w:rsid w:val="000A00E0"/>
    <w:rsid w:val="000A2662"/>
    <w:rsid w:val="000A2E33"/>
    <w:rsid w:val="000A2F3D"/>
    <w:rsid w:val="000A392B"/>
    <w:rsid w:val="000B00B4"/>
    <w:rsid w:val="000B39CA"/>
    <w:rsid w:val="000C0D79"/>
    <w:rsid w:val="000C1324"/>
    <w:rsid w:val="000C2EB9"/>
    <w:rsid w:val="000C3F45"/>
    <w:rsid w:val="000C6D84"/>
    <w:rsid w:val="000D128D"/>
    <w:rsid w:val="000D155C"/>
    <w:rsid w:val="000D16CC"/>
    <w:rsid w:val="000D237B"/>
    <w:rsid w:val="000D32FB"/>
    <w:rsid w:val="000D479E"/>
    <w:rsid w:val="000D58D3"/>
    <w:rsid w:val="000D5AA8"/>
    <w:rsid w:val="000E1AC9"/>
    <w:rsid w:val="000E1B29"/>
    <w:rsid w:val="000E33C0"/>
    <w:rsid w:val="000E3D84"/>
    <w:rsid w:val="000E7CDD"/>
    <w:rsid w:val="000F0754"/>
    <w:rsid w:val="000F66BA"/>
    <w:rsid w:val="00100C54"/>
    <w:rsid w:val="0010337C"/>
    <w:rsid w:val="0010340B"/>
    <w:rsid w:val="00105487"/>
    <w:rsid w:val="00106990"/>
    <w:rsid w:val="00111016"/>
    <w:rsid w:val="00111081"/>
    <w:rsid w:val="00111DDB"/>
    <w:rsid w:val="00114817"/>
    <w:rsid w:val="00114C87"/>
    <w:rsid w:val="00116D71"/>
    <w:rsid w:val="0011777F"/>
    <w:rsid w:val="001216C7"/>
    <w:rsid w:val="0012196F"/>
    <w:rsid w:val="0012233F"/>
    <w:rsid w:val="00125498"/>
    <w:rsid w:val="00126C6F"/>
    <w:rsid w:val="0013196B"/>
    <w:rsid w:val="001337C5"/>
    <w:rsid w:val="00136A32"/>
    <w:rsid w:val="00136FC1"/>
    <w:rsid w:val="00137DE3"/>
    <w:rsid w:val="00141704"/>
    <w:rsid w:val="00141E20"/>
    <w:rsid w:val="0014214B"/>
    <w:rsid w:val="001432EE"/>
    <w:rsid w:val="00143753"/>
    <w:rsid w:val="0014424F"/>
    <w:rsid w:val="001462BA"/>
    <w:rsid w:val="00146C2D"/>
    <w:rsid w:val="001578ED"/>
    <w:rsid w:val="0015791D"/>
    <w:rsid w:val="00157CDB"/>
    <w:rsid w:val="001638A6"/>
    <w:rsid w:val="00166A58"/>
    <w:rsid w:val="001705E6"/>
    <w:rsid w:val="00173286"/>
    <w:rsid w:val="00174E8B"/>
    <w:rsid w:val="00175076"/>
    <w:rsid w:val="00181CBC"/>
    <w:rsid w:val="00182EFC"/>
    <w:rsid w:val="0018428B"/>
    <w:rsid w:val="00185A17"/>
    <w:rsid w:val="001873E0"/>
    <w:rsid w:val="00190273"/>
    <w:rsid w:val="00190C88"/>
    <w:rsid w:val="00192918"/>
    <w:rsid w:val="001929C0"/>
    <w:rsid w:val="00192AD2"/>
    <w:rsid w:val="00195BEA"/>
    <w:rsid w:val="00196924"/>
    <w:rsid w:val="00196B4B"/>
    <w:rsid w:val="00196CE0"/>
    <w:rsid w:val="001A0310"/>
    <w:rsid w:val="001A03E5"/>
    <w:rsid w:val="001A16AD"/>
    <w:rsid w:val="001A286D"/>
    <w:rsid w:val="001A3032"/>
    <w:rsid w:val="001A7476"/>
    <w:rsid w:val="001B3319"/>
    <w:rsid w:val="001B566E"/>
    <w:rsid w:val="001B56CB"/>
    <w:rsid w:val="001C0C9C"/>
    <w:rsid w:val="001C19ED"/>
    <w:rsid w:val="001C2BFC"/>
    <w:rsid w:val="001C2C64"/>
    <w:rsid w:val="001C74D1"/>
    <w:rsid w:val="001C7A23"/>
    <w:rsid w:val="001C7DD8"/>
    <w:rsid w:val="001D0066"/>
    <w:rsid w:val="001D1760"/>
    <w:rsid w:val="001D5AD3"/>
    <w:rsid w:val="001D5DEA"/>
    <w:rsid w:val="001D6B04"/>
    <w:rsid w:val="001D7338"/>
    <w:rsid w:val="001E0F92"/>
    <w:rsid w:val="001E1A1B"/>
    <w:rsid w:val="001E31CF"/>
    <w:rsid w:val="001E5FFB"/>
    <w:rsid w:val="001F01B4"/>
    <w:rsid w:val="001F0DB3"/>
    <w:rsid w:val="001F14A2"/>
    <w:rsid w:val="001F1975"/>
    <w:rsid w:val="001F2884"/>
    <w:rsid w:val="001F6A9A"/>
    <w:rsid w:val="00200E8B"/>
    <w:rsid w:val="002012CA"/>
    <w:rsid w:val="00201B00"/>
    <w:rsid w:val="0020408A"/>
    <w:rsid w:val="00205BF2"/>
    <w:rsid w:val="00210047"/>
    <w:rsid w:val="0021151B"/>
    <w:rsid w:val="002146EF"/>
    <w:rsid w:val="002156AA"/>
    <w:rsid w:val="00222307"/>
    <w:rsid w:val="00224E1F"/>
    <w:rsid w:val="002263A3"/>
    <w:rsid w:val="00226D9E"/>
    <w:rsid w:val="00227687"/>
    <w:rsid w:val="00230E5D"/>
    <w:rsid w:val="00232539"/>
    <w:rsid w:val="00233172"/>
    <w:rsid w:val="002364D2"/>
    <w:rsid w:val="002379CF"/>
    <w:rsid w:val="00240673"/>
    <w:rsid w:val="00241A37"/>
    <w:rsid w:val="00243036"/>
    <w:rsid w:val="00243EAC"/>
    <w:rsid w:val="0024454E"/>
    <w:rsid w:val="00246DCE"/>
    <w:rsid w:val="00247FF0"/>
    <w:rsid w:val="00251AE2"/>
    <w:rsid w:val="002522DF"/>
    <w:rsid w:val="002525D3"/>
    <w:rsid w:val="00252DBC"/>
    <w:rsid w:val="00252DF4"/>
    <w:rsid w:val="0025444E"/>
    <w:rsid w:val="00254A89"/>
    <w:rsid w:val="00254E8B"/>
    <w:rsid w:val="00256869"/>
    <w:rsid w:val="002575AE"/>
    <w:rsid w:val="00257FF0"/>
    <w:rsid w:val="002633AE"/>
    <w:rsid w:val="002645B7"/>
    <w:rsid w:val="002660AA"/>
    <w:rsid w:val="0027095B"/>
    <w:rsid w:val="00272BA5"/>
    <w:rsid w:val="00272FDD"/>
    <w:rsid w:val="0027329F"/>
    <w:rsid w:val="0027475E"/>
    <w:rsid w:val="00274F2D"/>
    <w:rsid w:val="0027510F"/>
    <w:rsid w:val="00277BE3"/>
    <w:rsid w:val="00281128"/>
    <w:rsid w:val="00281C3C"/>
    <w:rsid w:val="002820CD"/>
    <w:rsid w:val="002835CF"/>
    <w:rsid w:val="00283B1A"/>
    <w:rsid w:val="00291C00"/>
    <w:rsid w:val="00291EF8"/>
    <w:rsid w:val="00292069"/>
    <w:rsid w:val="002A0385"/>
    <w:rsid w:val="002A1A3E"/>
    <w:rsid w:val="002A3106"/>
    <w:rsid w:val="002A371C"/>
    <w:rsid w:val="002A4EA5"/>
    <w:rsid w:val="002A556E"/>
    <w:rsid w:val="002A63AA"/>
    <w:rsid w:val="002A65EC"/>
    <w:rsid w:val="002A6A92"/>
    <w:rsid w:val="002B0A84"/>
    <w:rsid w:val="002B341A"/>
    <w:rsid w:val="002B525B"/>
    <w:rsid w:val="002B52ED"/>
    <w:rsid w:val="002C2B82"/>
    <w:rsid w:val="002C346E"/>
    <w:rsid w:val="002C5F49"/>
    <w:rsid w:val="002D0581"/>
    <w:rsid w:val="002D5806"/>
    <w:rsid w:val="002D7EB5"/>
    <w:rsid w:val="002D7FAD"/>
    <w:rsid w:val="002F1F0D"/>
    <w:rsid w:val="002F20C1"/>
    <w:rsid w:val="002F3335"/>
    <w:rsid w:val="002F3501"/>
    <w:rsid w:val="002F4F70"/>
    <w:rsid w:val="002F529B"/>
    <w:rsid w:val="002F568C"/>
    <w:rsid w:val="00303447"/>
    <w:rsid w:val="00303BD4"/>
    <w:rsid w:val="00305D74"/>
    <w:rsid w:val="0030752F"/>
    <w:rsid w:val="00310F33"/>
    <w:rsid w:val="00311E37"/>
    <w:rsid w:val="00314120"/>
    <w:rsid w:val="003154BA"/>
    <w:rsid w:val="003177DE"/>
    <w:rsid w:val="00323274"/>
    <w:rsid w:val="00323AC3"/>
    <w:rsid w:val="00323B14"/>
    <w:rsid w:val="00323DF3"/>
    <w:rsid w:val="003245CE"/>
    <w:rsid w:val="00330B1F"/>
    <w:rsid w:val="00330CD1"/>
    <w:rsid w:val="003333C1"/>
    <w:rsid w:val="00333861"/>
    <w:rsid w:val="00334317"/>
    <w:rsid w:val="00335131"/>
    <w:rsid w:val="0033580D"/>
    <w:rsid w:val="00335F8F"/>
    <w:rsid w:val="00341BD4"/>
    <w:rsid w:val="00341F3A"/>
    <w:rsid w:val="00343E0B"/>
    <w:rsid w:val="0034414B"/>
    <w:rsid w:val="003451A0"/>
    <w:rsid w:val="003452E8"/>
    <w:rsid w:val="00346341"/>
    <w:rsid w:val="00347B8F"/>
    <w:rsid w:val="00354663"/>
    <w:rsid w:val="00355533"/>
    <w:rsid w:val="00355963"/>
    <w:rsid w:val="00355B56"/>
    <w:rsid w:val="003572B2"/>
    <w:rsid w:val="003618AE"/>
    <w:rsid w:val="00361F61"/>
    <w:rsid w:val="00362B19"/>
    <w:rsid w:val="00363D13"/>
    <w:rsid w:val="00367DDE"/>
    <w:rsid w:val="00370713"/>
    <w:rsid w:val="0037150F"/>
    <w:rsid w:val="00376051"/>
    <w:rsid w:val="00381689"/>
    <w:rsid w:val="00383A14"/>
    <w:rsid w:val="00383D02"/>
    <w:rsid w:val="003922D9"/>
    <w:rsid w:val="00393EE2"/>
    <w:rsid w:val="00396342"/>
    <w:rsid w:val="003968F5"/>
    <w:rsid w:val="00396B41"/>
    <w:rsid w:val="003A2373"/>
    <w:rsid w:val="003A2F28"/>
    <w:rsid w:val="003A30D0"/>
    <w:rsid w:val="003A46AC"/>
    <w:rsid w:val="003A51F7"/>
    <w:rsid w:val="003A6132"/>
    <w:rsid w:val="003B041A"/>
    <w:rsid w:val="003B0D5A"/>
    <w:rsid w:val="003B3F49"/>
    <w:rsid w:val="003C112A"/>
    <w:rsid w:val="003C1636"/>
    <w:rsid w:val="003C3CE6"/>
    <w:rsid w:val="003D07ED"/>
    <w:rsid w:val="003D10AC"/>
    <w:rsid w:val="003D1D31"/>
    <w:rsid w:val="003D2732"/>
    <w:rsid w:val="003E03CD"/>
    <w:rsid w:val="003E1464"/>
    <w:rsid w:val="003E17CA"/>
    <w:rsid w:val="003E2238"/>
    <w:rsid w:val="003E3B4D"/>
    <w:rsid w:val="003E45F5"/>
    <w:rsid w:val="003E5338"/>
    <w:rsid w:val="003E5396"/>
    <w:rsid w:val="003E660D"/>
    <w:rsid w:val="003E7053"/>
    <w:rsid w:val="003E725F"/>
    <w:rsid w:val="003E768F"/>
    <w:rsid w:val="003F036D"/>
    <w:rsid w:val="003F04F3"/>
    <w:rsid w:val="003F1C72"/>
    <w:rsid w:val="003F64ED"/>
    <w:rsid w:val="003F677E"/>
    <w:rsid w:val="003F6BA6"/>
    <w:rsid w:val="0040028B"/>
    <w:rsid w:val="004004E3"/>
    <w:rsid w:val="00400D54"/>
    <w:rsid w:val="004041C8"/>
    <w:rsid w:val="004051E0"/>
    <w:rsid w:val="004069AB"/>
    <w:rsid w:val="00406EE3"/>
    <w:rsid w:val="004078E5"/>
    <w:rsid w:val="00407FCD"/>
    <w:rsid w:val="00411FEA"/>
    <w:rsid w:val="00412524"/>
    <w:rsid w:val="004140AB"/>
    <w:rsid w:val="0041420B"/>
    <w:rsid w:val="00414E6B"/>
    <w:rsid w:val="00415197"/>
    <w:rsid w:val="00415587"/>
    <w:rsid w:val="0041767F"/>
    <w:rsid w:val="00420C84"/>
    <w:rsid w:val="004218E5"/>
    <w:rsid w:val="00423CD5"/>
    <w:rsid w:val="00425165"/>
    <w:rsid w:val="004255A6"/>
    <w:rsid w:val="004272D2"/>
    <w:rsid w:val="004353C4"/>
    <w:rsid w:val="00435C61"/>
    <w:rsid w:val="004362D4"/>
    <w:rsid w:val="004365BB"/>
    <w:rsid w:val="00436902"/>
    <w:rsid w:val="004369AD"/>
    <w:rsid w:val="00436E5F"/>
    <w:rsid w:val="00437013"/>
    <w:rsid w:val="00437F0D"/>
    <w:rsid w:val="00441A81"/>
    <w:rsid w:val="00442AF3"/>
    <w:rsid w:val="0044311E"/>
    <w:rsid w:val="004453FD"/>
    <w:rsid w:val="00447819"/>
    <w:rsid w:val="00450CFE"/>
    <w:rsid w:val="00453C12"/>
    <w:rsid w:val="00456FB8"/>
    <w:rsid w:val="0046291E"/>
    <w:rsid w:val="00463A4B"/>
    <w:rsid w:val="0046575C"/>
    <w:rsid w:val="004658F0"/>
    <w:rsid w:val="00466186"/>
    <w:rsid w:val="00466811"/>
    <w:rsid w:val="00470812"/>
    <w:rsid w:val="00470C9A"/>
    <w:rsid w:val="00474D78"/>
    <w:rsid w:val="00476881"/>
    <w:rsid w:val="004769EB"/>
    <w:rsid w:val="004809D1"/>
    <w:rsid w:val="004814AE"/>
    <w:rsid w:val="004854DF"/>
    <w:rsid w:val="00485D0E"/>
    <w:rsid w:val="00486181"/>
    <w:rsid w:val="00486BDB"/>
    <w:rsid w:val="00487161"/>
    <w:rsid w:val="0049145F"/>
    <w:rsid w:val="004946BE"/>
    <w:rsid w:val="00494D77"/>
    <w:rsid w:val="00495ACA"/>
    <w:rsid w:val="00495F3A"/>
    <w:rsid w:val="004978B9"/>
    <w:rsid w:val="004978C1"/>
    <w:rsid w:val="004A01C2"/>
    <w:rsid w:val="004A09B5"/>
    <w:rsid w:val="004A2632"/>
    <w:rsid w:val="004A3ECB"/>
    <w:rsid w:val="004A5382"/>
    <w:rsid w:val="004A55BA"/>
    <w:rsid w:val="004A6E7C"/>
    <w:rsid w:val="004B1179"/>
    <w:rsid w:val="004B4182"/>
    <w:rsid w:val="004B5765"/>
    <w:rsid w:val="004B69EB"/>
    <w:rsid w:val="004B6A32"/>
    <w:rsid w:val="004B70F0"/>
    <w:rsid w:val="004C03F6"/>
    <w:rsid w:val="004C20BC"/>
    <w:rsid w:val="004C35B8"/>
    <w:rsid w:val="004D0FBC"/>
    <w:rsid w:val="004D205A"/>
    <w:rsid w:val="004D3644"/>
    <w:rsid w:val="004D38C0"/>
    <w:rsid w:val="004D63DF"/>
    <w:rsid w:val="004D6DDE"/>
    <w:rsid w:val="004E03C2"/>
    <w:rsid w:val="004E060F"/>
    <w:rsid w:val="004E1F7A"/>
    <w:rsid w:val="004F0392"/>
    <w:rsid w:val="004F0CD4"/>
    <w:rsid w:val="004F2007"/>
    <w:rsid w:val="004F2C19"/>
    <w:rsid w:val="004F2C4C"/>
    <w:rsid w:val="004F3485"/>
    <w:rsid w:val="004F7E3B"/>
    <w:rsid w:val="0050319D"/>
    <w:rsid w:val="005041DA"/>
    <w:rsid w:val="005079BB"/>
    <w:rsid w:val="00510C66"/>
    <w:rsid w:val="00511238"/>
    <w:rsid w:val="00511AAE"/>
    <w:rsid w:val="00511E4D"/>
    <w:rsid w:val="00511FD7"/>
    <w:rsid w:val="005126D6"/>
    <w:rsid w:val="00514FAD"/>
    <w:rsid w:val="0051779B"/>
    <w:rsid w:val="005211C4"/>
    <w:rsid w:val="005237F8"/>
    <w:rsid w:val="00525556"/>
    <w:rsid w:val="0052561F"/>
    <w:rsid w:val="005256AE"/>
    <w:rsid w:val="00526D0C"/>
    <w:rsid w:val="00527017"/>
    <w:rsid w:val="00527055"/>
    <w:rsid w:val="00530D1A"/>
    <w:rsid w:val="00531813"/>
    <w:rsid w:val="0053330E"/>
    <w:rsid w:val="0053498D"/>
    <w:rsid w:val="00535D6A"/>
    <w:rsid w:val="00536FAB"/>
    <w:rsid w:val="00541E5F"/>
    <w:rsid w:val="00541F22"/>
    <w:rsid w:val="00543665"/>
    <w:rsid w:val="005440F7"/>
    <w:rsid w:val="00544388"/>
    <w:rsid w:val="00545363"/>
    <w:rsid w:val="0054536D"/>
    <w:rsid w:val="00553756"/>
    <w:rsid w:val="00553909"/>
    <w:rsid w:val="00554B82"/>
    <w:rsid w:val="005568ED"/>
    <w:rsid w:val="00557428"/>
    <w:rsid w:val="005578CC"/>
    <w:rsid w:val="00557AB6"/>
    <w:rsid w:val="00560C90"/>
    <w:rsid w:val="005610A7"/>
    <w:rsid w:val="00562B94"/>
    <w:rsid w:val="00563E5F"/>
    <w:rsid w:val="00564B8D"/>
    <w:rsid w:val="0057361F"/>
    <w:rsid w:val="0057424A"/>
    <w:rsid w:val="0057444D"/>
    <w:rsid w:val="005746A5"/>
    <w:rsid w:val="00575040"/>
    <w:rsid w:val="005752F7"/>
    <w:rsid w:val="00580132"/>
    <w:rsid w:val="00580BE8"/>
    <w:rsid w:val="00581199"/>
    <w:rsid w:val="00582090"/>
    <w:rsid w:val="00583004"/>
    <w:rsid w:val="00583343"/>
    <w:rsid w:val="00586292"/>
    <w:rsid w:val="00590705"/>
    <w:rsid w:val="005A0439"/>
    <w:rsid w:val="005A0D97"/>
    <w:rsid w:val="005A1C21"/>
    <w:rsid w:val="005A1F0C"/>
    <w:rsid w:val="005A373D"/>
    <w:rsid w:val="005A4707"/>
    <w:rsid w:val="005B1E73"/>
    <w:rsid w:val="005B3326"/>
    <w:rsid w:val="005B52F9"/>
    <w:rsid w:val="005B71F0"/>
    <w:rsid w:val="005B79EF"/>
    <w:rsid w:val="005B7DC6"/>
    <w:rsid w:val="005B7F6D"/>
    <w:rsid w:val="005C005C"/>
    <w:rsid w:val="005C2E50"/>
    <w:rsid w:val="005C2ED7"/>
    <w:rsid w:val="005C3B92"/>
    <w:rsid w:val="005D0294"/>
    <w:rsid w:val="005D7379"/>
    <w:rsid w:val="005D7E25"/>
    <w:rsid w:val="005E0F62"/>
    <w:rsid w:val="005E2842"/>
    <w:rsid w:val="005E3584"/>
    <w:rsid w:val="005E3A66"/>
    <w:rsid w:val="005E4C06"/>
    <w:rsid w:val="005E6620"/>
    <w:rsid w:val="005E6F29"/>
    <w:rsid w:val="005E7A99"/>
    <w:rsid w:val="005F0827"/>
    <w:rsid w:val="005F1E87"/>
    <w:rsid w:val="005F21C4"/>
    <w:rsid w:val="005F28C1"/>
    <w:rsid w:val="005F4BC9"/>
    <w:rsid w:val="005F60EA"/>
    <w:rsid w:val="0060238E"/>
    <w:rsid w:val="00603119"/>
    <w:rsid w:val="0060456D"/>
    <w:rsid w:val="0060475B"/>
    <w:rsid w:val="006102A8"/>
    <w:rsid w:val="00610469"/>
    <w:rsid w:val="00611D1F"/>
    <w:rsid w:val="00613CF3"/>
    <w:rsid w:val="00615286"/>
    <w:rsid w:val="00616D22"/>
    <w:rsid w:val="00621752"/>
    <w:rsid w:val="006219E4"/>
    <w:rsid w:val="006228EE"/>
    <w:rsid w:val="00623616"/>
    <w:rsid w:val="006254CF"/>
    <w:rsid w:val="00627CA7"/>
    <w:rsid w:val="006324A0"/>
    <w:rsid w:val="006338D4"/>
    <w:rsid w:val="00636DAC"/>
    <w:rsid w:val="0063764C"/>
    <w:rsid w:val="00640B44"/>
    <w:rsid w:val="006435B0"/>
    <w:rsid w:val="00644FCD"/>
    <w:rsid w:val="006453E7"/>
    <w:rsid w:val="00645C0B"/>
    <w:rsid w:val="00646CED"/>
    <w:rsid w:val="00650238"/>
    <w:rsid w:val="00652794"/>
    <w:rsid w:val="00655A57"/>
    <w:rsid w:val="00660486"/>
    <w:rsid w:val="00663C30"/>
    <w:rsid w:val="00672027"/>
    <w:rsid w:val="006730C2"/>
    <w:rsid w:val="00673EA5"/>
    <w:rsid w:val="00673EC0"/>
    <w:rsid w:val="006744B5"/>
    <w:rsid w:val="006749A1"/>
    <w:rsid w:val="00677E33"/>
    <w:rsid w:val="00680127"/>
    <w:rsid w:val="00680C02"/>
    <w:rsid w:val="00681D87"/>
    <w:rsid w:val="00682637"/>
    <w:rsid w:val="00683370"/>
    <w:rsid w:val="00687710"/>
    <w:rsid w:val="00690788"/>
    <w:rsid w:val="00690843"/>
    <w:rsid w:val="0069130A"/>
    <w:rsid w:val="00691D8B"/>
    <w:rsid w:val="00692705"/>
    <w:rsid w:val="00694D95"/>
    <w:rsid w:val="00697DE1"/>
    <w:rsid w:val="006A3F69"/>
    <w:rsid w:val="006A487B"/>
    <w:rsid w:val="006A7EC7"/>
    <w:rsid w:val="006B19BB"/>
    <w:rsid w:val="006B6E46"/>
    <w:rsid w:val="006C0A4F"/>
    <w:rsid w:val="006C18BC"/>
    <w:rsid w:val="006C45FA"/>
    <w:rsid w:val="006C5263"/>
    <w:rsid w:val="006C557C"/>
    <w:rsid w:val="006D2EC6"/>
    <w:rsid w:val="006D3571"/>
    <w:rsid w:val="006D535E"/>
    <w:rsid w:val="006D58F8"/>
    <w:rsid w:val="006D6E90"/>
    <w:rsid w:val="006E5111"/>
    <w:rsid w:val="006E553B"/>
    <w:rsid w:val="006E6E85"/>
    <w:rsid w:val="006E7D67"/>
    <w:rsid w:val="00701F42"/>
    <w:rsid w:val="0070272E"/>
    <w:rsid w:val="00703F61"/>
    <w:rsid w:val="0070696B"/>
    <w:rsid w:val="00712FB4"/>
    <w:rsid w:val="00714C2F"/>
    <w:rsid w:val="00716C41"/>
    <w:rsid w:val="00720EAD"/>
    <w:rsid w:val="00723ED4"/>
    <w:rsid w:val="007271FB"/>
    <w:rsid w:val="007356EF"/>
    <w:rsid w:val="00736B17"/>
    <w:rsid w:val="00737EFC"/>
    <w:rsid w:val="0074056C"/>
    <w:rsid w:val="007456B8"/>
    <w:rsid w:val="00751A79"/>
    <w:rsid w:val="007563FD"/>
    <w:rsid w:val="00757A3F"/>
    <w:rsid w:val="0076023A"/>
    <w:rsid w:val="007630DE"/>
    <w:rsid w:val="00763A30"/>
    <w:rsid w:val="007725BA"/>
    <w:rsid w:val="007731FF"/>
    <w:rsid w:val="0078135F"/>
    <w:rsid w:val="00784754"/>
    <w:rsid w:val="00785670"/>
    <w:rsid w:val="00786729"/>
    <w:rsid w:val="00786FB9"/>
    <w:rsid w:val="007873D0"/>
    <w:rsid w:val="00790B0C"/>
    <w:rsid w:val="00791A9D"/>
    <w:rsid w:val="00792A7F"/>
    <w:rsid w:val="00792D17"/>
    <w:rsid w:val="00792DD3"/>
    <w:rsid w:val="00793985"/>
    <w:rsid w:val="00793F0A"/>
    <w:rsid w:val="00794544"/>
    <w:rsid w:val="0079546F"/>
    <w:rsid w:val="00796D8E"/>
    <w:rsid w:val="0079758F"/>
    <w:rsid w:val="007A0B19"/>
    <w:rsid w:val="007A0D52"/>
    <w:rsid w:val="007A28AE"/>
    <w:rsid w:val="007A2F3A"/>
    <w:rsid w:val="007A3640"/>
    <w:rsid w:val="007A4123"/>
    <w:rsid w:val="007A6627"/>
    <w:rsid w:val="007A7B5B"/>
    <w:rsid w:val="007B1158"/>
    <w:rsid w:val="007B1E96"/>
    <w:rsid w:val="007B1F66"/>
    <w:rsid w:val="007B55DC"/>
    <w:rsid w:val="007B660E"/>
    <w:rsid w:val="007B726F"/>
    <w:rsid w:val="007C0779"/>
    <w:rsid w:val="007C7AC3"/>
    <w:rsid w:val="007D18E0"/>
    <w:rsid w:val="007D42F6"/>
    <w:rsid w:val="007D47B5"/>
    <w:rsid w:val="007D7678"/>
    <w:rsid w:val="007D7D2D"/>
    <w:rsid w:val="007E32FC"/>
    <w:rsid w:val="007E36DC"/>
    <w:rsid w:val="007E59B7"/>
    <w:rsid w:val="007E7070"/>
    <w:rsid w:val="007F0D5E"/>
    <w:rsid w:val="007F13B0"/>
    <w:rsid w:val="007F185C"/>
    <w:rsid w:val="007F2974"/>
    <w:rsid w:val="007F5940"/>
    <w:rsid w:val="008019FE"/>
    <w:rsid w:val="008053E0"/>
    <w:rsid w:val="00805A71"/>
    <w:rsid w:val="00806F95"/>
    <w:rsid w:val="0080778D"/>
    <w:rsid w:val="00807CC4"/>
    <w:rsid w:val="0081026B"/>
    <w:rsid w:val="00810AA7"/>
    <w:rsid w:val="0081370B"/>
    <w:rsid w:val="00813B31"/>
    <w:rsid w:val="00813B36"/>
    <w:rsid w:val="00816779"/>
    <w:rsid w:val="00816B25"/>
    <w:rsid w:val="00816E9F"/>
    <w:rsid w:val="00816EE9"/>
    <w:rsid w:val="008170BD"/>
    <w:rsid w:val="008207B5"/>
    <w:rsid w:val="00823CA5"/>
    <w:rsid w:val="00824B49"/>
    <w:rsid w:val="00824DC5"/>
    <w:rsid w:val="00825F9F"/>
    <w:rsid w:val="0082721B"/>
    <w:rsid w:val="00832DBD"/>
    <w:rsid w:val="0083602D"/>
    <w:rsid w:val="00836A35"/>
    <w:rsid w:val="00837416"/>
    <w:rsid w:val="00842C14"/>
    <w:rsid w:val="008455D6"/>
    <w:rsid w:val="00847EE4"/>
    <w:rsid w:val="0085065D"/>
    <w:rsid w:val="00850FCA"/>
    <w:rsid w:val="00852F43"/>
    <w:rsid w:val="00854872"/>
    <w:rsid w:val="00854C9B"/>
    <w:rsid w:val="00854D4C"/>
    <w:rsid w:val="008559B8"/>
    <w:rsid w:val="00856250"/>
    <w:rsid w:val="00863C08"/>
    <w:rsid w:val="0086443F"/>
    <w:rsid w:val="008645B2"/>
    <w:rsid w:val="008656BE"/>
    <w:rsid w:val="008663CF"/>
    <w:rsid w:val="0086675A"/>
    <w:rsid w:val="00870088"/>
    <w:rsid w:val="0087042D"/>
    <w:rsid w:val="0087050D"/>
    <w:rsid w:val="00870CB9"/>
    <w:rsid w:val="00871BFD"/>
    <w:rsid w:val="00874B17"/>
    <w:rsid w:val="00875C32"/>
    <w:rsid w:val="008771B5"/>
    <w:rsid w:val="008777B5"/>
    <w:rsid w:val="00877DAD"/>
    <w:rsid w:val="00881CE1"/>
    <w:rsid w:val="0089168D"/>
    <w:rsid w:val="008931F8"/>
    <w:rsid w:val="00894BF8"/>
    <w:rsid w:val="00895751"/>
    <w:rsid w:val="0089731B"/>
    <w:rsid w:val="008A03DB"/>
    <w:rsid w:val="008A2723"/>
    <w:rsid w:val="008A2790"/>
    <w:rsid w:val="008A2D95"/>
    <w:rsid w:val="008A34DD"/>
    <w:rsid w:val="008A3849"/>
    <w:rsid w:val="008A41B9"/>
    <w:rsid w:val="008A4ECB"/>
    <w:rsid w:val="008A53CF"/>
    <w:rsid w:val="008A6A13"/>
    <w:rsid w:val="008B3907"/>
    <w:rsid w:val="008C1F33"/>
    <w:rsid w:val="008C2AE0"/>
    <w:rsid w:val="008C2E3F"/>
    <w:rsid w:val="008C317B"/>
    <w:rsid w:val="008C6D9D"/>
    <w:rsid w:val="008C7BAD"/>
    <w:rsid w:val="008D2BE0"/>
    <w:rsid w:val="008D651A"/>
    <w:rsid w:val="008D674B"/>
    <w:rsid w:val="008D6A5A"/>
    <w:rsid w:val="008D79FF"/>
    <w:rsid w:val="008E085E"/>
    <w:rsid w:val="008E1235"/>
    <w:rsid w:val="008E2753"/>
    <w:rsid w:val="008E28D3"/>
    <w:rsid w:val="008E3F16"/>
    <w:rsid w:val="008E4511"/>
    <w:rsid w:val="008E6178"/>
    <w:rsid w:val="008E7F99"/>
    <w:rsid w:val="008F212E"/>
    <w:rsid w:val="008F4F79"/>
    <w:rsid w:val="008F6BA5"/>
    <w:rsid w:val="008F79A6"/>
    <w:rsid w:val="008F7BAE"/>
    <w:rsid w:val="008F7BD1"/>
    <w:rsid w:val="009029EE"/>
    <w:rsid w:val="00902B13"/>
    <w:rsid w:val="009032B2"/>
    <w:rsid w:val="00904559"/>
    <w:rsid w:val="0090466E"/>
    <w:rsid w:val="00905A42"/>
    <w:rsid w:val="00906867"/>
    <w:rsid w:val="00910283"/>
    <w:rsid w:val="0091213C"/>
    <w:rsid w:val="00912EDB"/>
    <w:rsid w:val="0091429C"/>
    <w:rsid w:val="009146E4"/>
    <w:rsid w:val="0091517B"/>
    <w:rsid w:val="00915F1A"/>
    <w:rsid w:val="0091649F"/>
    <w:rsid w:val="00916C81"/>
    <w:rsid w:val="00917D83"/>
    <w:rsid w:val="00921477"/>
    <w:rsid w:val="009215E5"/>
    <w:rsid w:val="0092220F"/>
    <w:rsid w:val="009225C5"/>
    <w:rsid w:val="00924097"/>
    <w:rsid w:val="009268B1"/>
    <w:rsid w:val="0093113D"/>
    <w:rsid w:val="00933131"/>
    <w:rsid w:val="00933EDB"/>
    <w:rsid w:val="00934168"/>
    <w:rsid w:val="0093537B"/>
    <w:rsid w:val="0094202A"/>
    <w:rsid w:val="009440F9"/>
    <w:rsid w:val="00944883"/>
    <w:rsid w:val="00946226"/>
    <w:rsid w:val="009508D6"/>
    <w:rsid w:val="00951AE7"/>
    <w:rsid w:val="00951C93"/>
    <w:rsid w:val="00951F0C"/>
    <w:rsid w:val="00952122"/>
    <w:rsid w:val="0095297E"/>
    <w:rsid w:val="00953214"/>
    <w:rsid w:val="0095498A"/>
    <w:rsid w:val="00954DC3"/>
    <w:rsid w:val="009638F7"/>
    <w:rsid w:val="00967ED3"/>
    <w:rsid w:val="009703F1"/>
    <w:rsid w:val="00972A37"/>
    <w:rsid w:val="00973711"/>
    <w:rsid w:val="00974A51"/>
    <w:rsid w:val="00974C94"/>
    <w:rsid w:val="00975C16"/>
    <w:rsid w:val="00977095"/>
    <w:rsid w:val="00980D32"/>
    <w:rsid w:val="00981AAA"/>
    <w:rsid w:val="00987200"/>
    <w:rsid w:val="0098783B"/>
    <w:rsid w:val="00990EAE"/>
    <w:rsid w:val="009915F8"/>
    <w:rsid w:val="0099167E"/>
    <w:rsid w:val="0099318A"/>
    <w:rsid w:val="0099582F"/>
    <w:rsid w:val="009A18FD"/>
    <w:rsid w:val="009A635B"/>
    <w:rsid w:val="009B371D"/>
    <w:rsid w:val="009B6ED3"/>
    <w:rsid w:val="009C09DD"/>
    <w:rsid w:val="009C1162"/>
    <w:rsid w:val="009C2EE5"/>
    <w:rsid w:val="009C3986"/>
    <w:rsid w:val="009C3A6F"/>
    <w:rsid w:val="009C60FF"/>
    <w:rsid w:val="009C724B"/>
    <w:rsid w:val="009D13F2"/>
    <w:rsid w:val="009D2F01"/>
    <w:rsid w:val="009D418C"/>
    <w:rsid w:val="009D4258"/>
    <w:rsid w:val="009D4E32"/>
    <w:rsid w:val="009D6AFC"/>
    <w:rsid w:val="009D783F"/>
    <w:rsid w:val="009D7A74"/>
    <w:rsid w:val="009E2EF4"/>
    <w:rsid w:val="009E3463"/>
    <w:rsid w:val="009E3768"/>
    <w:rsid w:val="009E560C"/>
    <w:rsid w:val="009F0DD7"/>
    <w:rsid w:val="009F1E2A"/>
    <w:rsid w:val="009F6A65"/>
    <w:rsid w:val="00A02F07"/>
    <w:rsid w:val="00A04950"/>
    <w:rsid w:val="00A0754E"/>
    <w:rsid w:val="00A07ED4"/>
    <w:rsid w:val="00A138DA"/>
    <w:rsid w:val="00A1464D"/>
    <w:rsid w:val="00A1769F"/>
    <w:rsid w:val="00A178C6"/>
    <w:rsid w:val="00A204C8"/>
    <w:rsid w:val="00A20CCE"/>
    <w:rsid w:val="00A20E3D"/>
    <w:rsid w:val="00A2304B"/>
    <w:rsid w:val="00A31059"/>
    <w:rsid w:val="00A33194"/>
    <w:rsid w:val="00A33529"/>
    <w:rsid w:val="00A340ED"/>
    <w:rsid w:val="00A35D76"/>
    <w:rsid w:val="00A37FED"/>
    <w:rsid w:val="00A40286"/>
    <w:rsid w:val="00A40574"/>
    <w:rsid w:val="00A4335A"/>
    <w:rsid w:val="00A43844"/>
    <w:rsid w:val="00A460DE"/>
    <w:rsid w:val="00A53469"/>
    <w:rsid w:val="00A53557"/>
    <w:rsid w:val="00A53913"/>
    <w:rsid w:val="00A53B06"/>
    <w:rsid w:val="00A5501A"/>
    <w:rsid w:val="00A566F9"/>
    <w:rsid w:val="00A577ED"/>
    <w:rsid w:val="00A61CD9"/>
    <w:rsid w:val="00A62B4C"/>
    <w:rsid w:val="00A6336C"/>
    <w:rsid w:val="00A63490"/>
    <w:rsid w:val="00A65EB3"/>
    <w:rsid w:val="00A66BAB"/>
    <w:rsid w:val="00A67447"/>
    <w:rsid w:val="00A74384"/>
    <w:rsid w:val="00A75E88"/>
    <w:rsid w:val="00A7674E"/>
    <w:rsid w:val="00A773C7"/>
    <w:rsid w:val="00A813B0"/>
    <w:rsid w:val="00A83AF4"/>
    <w:rsid w:val="00A83CE8"/>
    <w:rsid w:val="00A93B3A"/>
    <w:rsid w:val="00A93D43"/>
    <w:rsid w:val="00A9447F"/>
    <w:rsid w:val="00A979E8"/>
    <w:rsid w:val="00AA1CAE"/>
    <w:rsid w:val="00AA23D8"/>
    <w:rsid w:val="00AA32F6"/>
    <w:rsid w:val="00AA439E"/>
    <w:rsid w:val="00AA516B"/>
    <w:rsid w:val="00AA6B6A"/>
    <w:rsid w:val="00AB3CFE"/>
    <w:rsid w:val="00AB3FDA"/>
    <w:rsid w:val="00AB43D5"/>
    <w:rsid w:val="00AB5667"/>
    <w:rsid w:val="00AC0243"/>
    <w:rsid w:val="00AC046C"/>
    <w:rsid w:val="00AC10F4"/>
    <w:rsid w:val="00AC2299"/>
    <w:rsid w:val="00AC6F5D"/>
    <w:rsid w:val="00AD1BEA"/>
    <w:rsid w:val="00AD4D1A"/>
    <w:rsid w:val="00AD6469"/>
    <w:rsid w:val="00AE28E5"/>
    <w:rsid w:val="00AE2B4A"/>
    <w:rsid w:val="00AE2DBF"/>
    <w:rsid w:val="00AE50D8"/>
    <w:rsid w:val="00AE7266"/>
    <w:rsid w:val="00AE72A0"/>
    <w:rsid w:val="00AF1765"/>
    <w:rsid w:val="00AF2069"/>
    <w:rsid w:val="00AF5090"/>
    <w:rsid w:val="00AF5A3C"/>
    <w:rsid w:val="00AF6148"/>
    <w:rsid w:val="00AF6F99"/>
    <w:rsid w:val="00AF7780"/>
    <w:rsid w:val="00B0102B"/>
    <w:rsid w:val="00B02B7B"/>
    <w:rsid w:val="00B03D0D"/>
    <w:rsid w:val="00B043AB"/>
    <w:rsid w:val="00B05F22"/>
    <w:rsid w:val="00B10886"/>
    <w:rsid w:val="00B10DD2"/>
    <w:rsid w:val="00B137A6"/>
    <w:rsid w:val="00B14CF4"/>
    <w:rsid w:val="00B16A58"/>
    <w:rsid w:val="00B171A5"/>
    <w:rsid w:val="00B17510"/>
    <w:rsid w:val="00B17BAB"/>
    <w:rsid w:val="00B2006F"/>
    <w:rsid w:val="00B25EDD"/>
    <w:rsid w:val="00B264DA"/>
    <w:rsid w:val="00B27680"/>
    <w:rsid w:val="00B27EF8"/>
    <w:rsid w:val="00B30478"/>
    <w:rsid w:val="00B306B0"/>
    <w:rsid w:val="00B3160B"/>
    <w:rsid w:val="00B3182E"/>
    <w:rsid w:val="00B32342"/>
    <w:rsid w:val="00B3579C"/>
    <w:rsid w:val="00B368B1"/>
    <w:rsid w:val="00B37BBA"/>
    <w:rsid w:val="00B41838"/>
    <w:rsid w:val="00B41DE5"/>
    <w:rsid w:val="00B41E8E"/>
    <w:rsid w:val="00B426AC"/>
    <w:rsid w:val="00B455C9"/>
    <w:rsid w:val="00B4657E"/>
    <w:rsid w:val="00B51221"/>
    <w:rsid w:val="00B51610"/>
    <w:rsid w:val="00B52355"/>
    <w:rsid w:val="00B52A06"/>
    <w:rsid w:val="00B52AA3"/>
    <w:rsid w:val="00B54C25"/>
    <w:rsid w:val="00B54EB4"/>
    <w:rsid w:val="00B572FF"/>
    <w:rsid w:val="00B57C04"/>
    <w:rsid w:val="00B611AC"/>
    <w:rsid w:val="00B61846"/>
    <w:rsid w:val="00B630F6"/>
    <w:rsid w:val="00B636DA"/>
    <w:rsid w:val="00B63973"/>
    <w:rsid w:val="00B64934"/>
    <w:rsid w:val="00B72F5F"/>
    <w:rsid w:val="00B73F85"/>
    <w:rsid w:val="00B763A1"/>
    <w:rsid w:val="00B84334"/>
    <w:rsid w:val="00B85D56"/>
    <w:rsid w:val="00B9069D"/>
    <w:rsid w:val="00B93689"/>
    <w:rsid w:val="00B945BF"/>
    <w:rsid w:val="00B958B4"/>
    <w:rsid w:val="00B97A1F"/>
    <w:rsid w:val="00BA04C7"/>
    <w:rsid w:val="00BA1232"/>
    <w:rsid w:val="00BA1311"/>
    <w:rsid w:val="00BA1343"/>
    <w:rsid w:val="00BA1FC5"/>
    <w:rsid w:val="00BA3078"/>
    <w:rsid w:val="00BA45D7"/>
    <w:rsid w:val="00BA7B6B"/>
    <w:rsid w:val="00BA7C73"/>
    <w:rsid w:val="00BB047D"/>
    <w:rsid w:val="00BB15BD"/>
    <w:rsid w:val="00BB2441"/>
    <w:rsid w:val="00BB2609"/>
    <w:rsid w:val="00BB3367"/>
    <w:rsid w:val="00BB33B0"/>
    <w:rsid w:val="00BB3582"/>
    <w:rsid w:val="00BC1380"/>
    <w:rsid w:val="00BD32CA"/>
    <w:rsid w:val="00BD40E9"/>
    <w:rsid w:val="00BD4BFA"/>
    <w:rsid w:val="00BD54F7"/>
    <w:rsid w:val="00BD742A"/>
    <w:rsid w:val="00BE01CC"/>
    <w:rsid w:val="00BE0252"/>
    <w:rsid w:val="00BE1F4D"/>
    <w:rsid w:val="00BE43D5"/>
    <w:rsid w:val="00BE4BFF"/>
    <w:rsid w:val="00BE644B"/>
    <w:rsid w:val="00BF0205"/>
    <w:rsid w:val="00BF1B8D"/>
    <w:rsid w:val="00BF2AD3"/>
    <w:rsid w:val="00BF370A"/>
    <w:rsid w:val="00BF6556"/>
    <w:rsid w:val="00C00A2D"/>
    <w:rsid w:val="00C03BC6"/>
    <w:rsid w:val="00C04D3C"/>
    <w:rsid w:val="00C0558A"/>
    <w:rsid w:val="00C10010"/>
    <w:rsid w:val="00C102C0"/>
    <w:rsid w:val="00C10C88"/>
    <w:rsid w:val="00C14862"/>
    <w:rsid w:val="00C1499A"/>
    <w:rsid w:val="00C1546F"/>
    <w:rsid w:val="00C167A7"/>
    <w:rsid w:val="00C167F6"/>
    <w:rsid w:val="00C20220"/>
    <w:rsid w:val="00C234A0"/>
    <w:rsid w:val="00C23660"/>
    <w:rsid w:val="00C23A75"/>
    <w:rsid w:val="00C27587"/>
    <w:rsid w:val="00C36F53"/>
    <w:rsid w:val="00C40896"/>
    <w:rsid w:val="00C41D28"/>
    <w:rsid w:val="00C42666"/>
    <w:rsid w:val="00C4627E"/>
    <w:rsid w:val="00C51642"/>
    <w:rsid w:val="00C54636"/>
    <w:rsid w:val="00C557DC"/>
    <w:rsid w:val="00C566C3"/>
    <w:rsid w:val="00C60825"/>
    <w:rsid w:val="00C6140A"/>
    <w:rsid w:val="00C61440"/>
    <w:rsid w:val="00C61584"/>
    <w:rsid w:val="00C62247"/>
    <w:rsid w:val="00C622FF"/>
    <w:rsid w:val="00C62569"/>
    <w:rsid w:val="00C62790"/>
    <w:rsid w:val="00C62A8E"/>
    <w:rsid w:val="00C63A4C"/>
    <w:rsid w:val="00C6600E"/>
    <w:rsid w:val="00C711BA"/>
    <w:rsid w:val="00C71C4D"/>
    <w:rsid w:val="00C73D7D"/>
    <w:rsid w:val="00C76C7A"/>
    <w:rsid w:val="00C77003"/>
    <w:rsid w:val="00C8049D"/>
    <w:rsid w:val="00C8145B"/>
    <w:rsid w:val="00C82315"/>
    <w:rsid w:val="00C9037C"/>
    <w:rsid w:val="00C91528"/>
    <w:rsid w:val="00C91BD7"/>
    <w:rsid w:val="00C930E0"/>
    <w:rsid w:val="00C93774"/>
    <w:rsid w:val="00C96CE5"/>
    <w:rsid w:val="00CA2F6F"/>
    <w:rsid w:val="00CA454F"/>
    <w:rsid w:val="00CA50F1"/>
    <w:rsid w:val="00CA5154"/>
    <w:rsid w:val="00CA5731"/>
    <w:rsid w:val="00CA5810"/>
    <w:rsid w:val="00CA5E2E"/>
    <w:rsid w:val="00CA7F67"/>
    <w:rsid w:val="00CB1579"/>
    <w:rsid w:val="00CB2A51"/>
    <w:rsid w:val="00CB2A9D"/>
    <w:rsid w:val="00CB4987"/>
    <w:rsid w:val="00CB66C1"/>
    <w:rsid w:val="00CB6F51"/>
    <w:rsid w:val="00CC05A2"/>
    <w:rsid w:val="00CC3065"/>
    <w:rsid w:val="00CC4EB7"/>
    <w:rsid w:val="00CC621E"/>
    <w:rsid w:val="00CD0699"/>
    <w:rsid w:val="00CD6353"/>
    <w:rsid w:val="00CD6F17"/>
    <w:rsid w:val="00CE02B2"/>
    <w:rsid w:val="00CE0624"/>
    <w:rsid w:val="00CE10B2"/>
    <w:rsid w:val="00CE3B58"/>
    <w:rsid w:val="00CE6B75"/>
    <w:rsid w:val="00CE76C1"/>
    <w:rsid w:val="00CE7BAA"/>
    <w:rsid w:val="00CF0A94"/>
    <w:rsid w:val="00CF1F32"/>
    <w:rsid w:val="00CF3C9B"/>
    <w:rsid w:val="00CF491D"/>
    <w:rsid w:val="00CF6A67"/>
    <w:rsid w:val="00CF7269"/>
    <w:rsid w:val="00CF7DCD"/>
    <w:rsid w:val="00D01B43"/>
    <w:rsid w:val="00D03A85"/>
    <w:rsid w:val="00D04DF5"/>
    <w:rsid w:val="00D06FCF"/>
    <w:rsid w:val="00D14EEE"/>
    <w:rsid w:val="00D15495"/>
    <w:rsid w:val="00D17044"/>
    <w:rsid w:val="00D1710B"/>
    <w:rsid w:val="00D22377"/>
    <w:rsid w:val="00D23AEA"/>
    <w:rsid w:val="00D245D5"/>
    <w:rsid w:val="00D25FA3"/>
    <w:rsid w:val="00D3090A"/>
    <w:rsid w:val="00D32AD0"/>
    <w:rsid w:val="00D33B13"/>
    <w:rsid w:val="00D416AB"/>
    <w:rsid w:val="00D41C3C"/>
    <w:rsid w:val="00D4265A"/>
    <w:rsid w:val="00D43796"/>
    <w:rsid w:val="00D43AA9"/>
    <w:rsid w:val="00D4554F"/>
    <w:rsid w:val="00D47F62"/>
    <w:rsid w:val="00D50426"/>
    <w:rsid w:val="00D52395"/>
    <w:rsid w:val="00D524EF"/>
    <w:rsid w:val="00D535FB"/>
    <w:rsid w:val="00D53689"/>
    <w:rsid w:val="00D54A42"/>
    <w:rsid w:val="00D55978"/>
    <w:rsid w:val="00D56DC3"/>
    <w:rsid w:val="00D5793D"/>
    <w:rsid w:val="00D611F7"/>
    <w:rsid w:val="00D61FC7"/>
    <w:rsid w:val="00D6242A"/>
    <w:rsid w:val="00D62531"/>
    <w:rsid w:val="00D63772"/>
    <w:rsid w:val="00D638A6"/>
    <w:rsid w:val="00D63D86"/>
    <w:rsid w:val="00D65241"/>
    <w:rsid w:val="00D65370"/>
    <w:rsid w:val="00D67F25"/>
    <w:rsid w:val="00D735FA"/>
    <w:rsid w:val="00D73F94"/>
    <w:rsid w:val="00D74C8E"/>
    <w:rsid w:val="00D759B2"/>
    <w:rsid w:val="00D806D6"/>
    <w:rsid w:val="00D82C3D"/>
    <w:rsid w:val="00D83C77"/>
    <w:rsid w:val="00D83D90"/>
    <w:rsid w:val="00D8741F"/>
    <w:rsid w:val="00D87E72"/>
    <w:rsid w:val="00D90068"/>
    <w:rsid w:val="00D90A1E"/>
    <w:rsid w:val="00D91E7B"/>
    <w:rsid w:val="00D95E0B"/>
    <w:rsid w:val="00DA039D"/>
    <w:rsid w:val="00DA266D"/>
    <w:rsid w:val="00DA3C9C"/>
    <w:rsid w:val="00DA7181"/>
    <w:rsid w:val="00DB0329"/>
    <w:rsid w:val="00DB0B14"/>
    <w:rsid w:val="00DB479D"/>
    <w:rsid w:val="00DB4C23"/>
    <w:rsid w:val="00DB56BF"/>
    <w:rsid w:val="00DB5C31"/>
    <w:rsid w:val="00DB6AF2"/>
    <w:rsid w:val="00DB78B5"/>
    <w:rsid w:val="00DC16C3"/>
    <w:rsid w:val="00DC1D4A"/>
    <w:rsid w:val="00DC2E3B"/>
    <w:rsid w:val="00DC41D5"/>
    <w:rsid w:val="00DC53C9"/>
    <w:rsid w:val="00DC6BB6"/>
    <w:rsid w:val="00DD09EA"/>
    <w:rsid w:val="00DD1B9A"/>
    <w:rsid w:val="00DD3017"/>
    <w:rsid w:val="00DD3E71"/>
    <w:rsid w:val="00DD438D"/>
    <w:rsid w:val="00DD4394"/>
    <w:rsid w:val="00DD50AC"/>
    <w:rsid w:val="00DD5AFA"/>
    <w:rsid w:val="00DE083C"/>
    <w:rsid w:val="00DE6009"/>
    <w:rsid w:val="00DE64E2"/>
    <w:rsid w:val="00DE6598"/>
    <w:rsid w:val="00DE6D01"/>
    <w:rsid w:val="00DE7FC6"/>
    <w:rsid w:val="00DF061F"/>
    <w:rsid w:val="00DF0F0C"/>
    <w:rsid w:val="00DF2920"/>
    <w:rsid w:val="00DF63B3"/>
    <w:rsid w:val="00DF697E"/>
    <w:rsid w:val="00E0040F"/>
    <w:rsid w:val="00E02718"/>
    <w:rsid w:val="00E045E4"/>
    <w:rsid w:val="00E05B62"/>
    <w:rsid w:val="00E05CA1"/>
    <w:rsid w:val="00E073C4"/>
    <w:rsid w:val="00E14428"/>
    <w:rsid w:val="00E14C0E"/>
    <w:rsid w:val="00E17321"/>
    <w:rsid w:val="00E17B45"/>
    <w:rsid w:val="00E221A4"/>
    <w:rsid w:val="00E2350D"/>
    <w:rsid w:val="00E23752"/>
    <w:rsid w:val="00E2418A"/>
    <w:rsid w:val="00E27C25"/>
    <w:rsid w:val="00E316CA"/>
    <w:rsid w:val="00E31FAE"/>
    <w:rsid w:val="00E33795"/>
    <w:rsid w:val="00E34564"/>
    <w:rsid w:val="00E34BDA"/>
    <w:rsid w:val="00E34C03"/>
    <w:rsid w:val="00E41A56"/>
    <w:rsid w:val="00E45A62"/>
    <w:rsid w:val="00E51DE5"/>
    <w:rsid w:val="00E52E13"/>
    <w:rsid w:val="00E53AEE"/>
    <w:rsid w:val="00E543D1"/>
    <w:rsid w:val="00E5787A"/>
    <w:rsid w:val="00E605EA"/>
    <w:rsid w:val="00E64440"/>
    <w:rsid w:val="00E6485C"/>
    <w:rsid w:val="00E67E2C"/>
    <w:rsid w:val="00E71E91"/>
    <w:rsid w:val="00E732E2"/>
    <w:rsid w:val="00E734FD"/>
    <w:rsid w:val="00E737C8"/>
    <w:rsid w:val="00E7561C"/>
    <w:rsid w:val="00E77473"/>
    <w:rsid w:val="00E80E81"/>
    <w:rsid w:val="00E84F22"/>
    <w:rsid w:val="00E87B50"/>
    <w:rsid w:val="00E914FA"/>
    <w:rsid w:val="00E96259"/>
    <w:rsid w:val="00E97F89"/>
    <w:rsid w:val="00E97FA8"/>
    <w:rsid w:val="00EA08A8"/>
    <w:rsid w:val="00EA170B"/>
    <w:rsid w:val="00EA1BB1"/>
    <w:rsid w:val="00EB0956"/>
    <w:rsid w:val="00EB0F9B"/>
    <w:rsid w:val="00EB61E8"/>
    <w:rsid w:val="00EB6DF2"/>
    <w:rsid w:val="00EB7A4B"/>
    <w:rsid w:val="00EC1B65"/>
    <w:rsid w:val="00EC1DBB"/>
    <w:rsid w:val="00ED0259"/>
    <w:rsid w:val="00ED026E"/>
    <w:rsid w:val="00ED0330"/>
    <w:rsid w:val="00ED1FB6"/>
    <w:rsid w:val="00ED53D0"/>
    <w:rsid w:val="00ED6503"/>
    <w:rsid w:val="00EE00EA"/>
    <w:rsid w:val="00EE1ECB"/>
    <w:rsid w:val="00EE35BC"/>
    <w:rsid w:val="00EE4084"/>
    <w:rsid w:val="00EE47AD"/>
    <w:rsid w:val="00EE5EE7"/>
    <w:rsid w:val="00EE7113"/>
    <w:rsid w:val="00EE7D0D"/>
    <w:rsid w:val="00EE7EB6"/>
    <w:rsid w:val="00EF112D"/>
    <w:rsid w:val="00EF1C9E"/>
    <w:rsid w:val="00EF3E6B"/>
    <w:rsid w:val="00EF437B"/>
    <w:rsid w:val="00EF5B58"/>
    <w:rsid w:val="00EF5C04"/>
    <w:rsid w:val="00EF6F74"/>
    <w:rsid w:val="00EF77F7"/>
    <w:rsid w:val="00F036F5"/>
    <w:rsid w:val="00F048CD"/>
    <w:rsid w:val="00F07424"/>
    <w:rsid w:val="00F1022E"/>
    <w:rsid w:val="00F1330B"/>
    <w:rsid w:val="00F138BC"/>
    <w:rsid w:val="00F13F2E"/>
    <w:rsid w:val="00F15B85"/>
    <w:rsid w:val="00F21128"/>
    <w:rsid w:val="00F22443"/>
    <w:rsid w:val="00F27353"/>
    <w:rsid w:val="00F3051D"/>
    <w:rsid w:val="00F30EF5"/>
    <w:rsid w:val="00F32D4C"/>
    <w:rsid w:val="00F33570"/>
    <w:rsid w:val="00F373CF"/>
    <w:rsid w:val="00F378A4"/>
    <w:rsid w:val="00F37A99"/>
    <w:rsid w:val="00F404C3"/>
    <w:rsid w:val="00F40C64"/>
    <w:rsid w:val="00F4187A"/>
    <w:rsid w:val="00F433B5"/>
    <w:rsid w:val="00F457FA"/>
    <w:rsid w:val="00F54059"/>
    <w:rsid w:val="00F550AE"/>
    <w:rsid w:val="00F55DB7"/>
    <w:rsid w:val="00F61C99"/>
    <w:rsid w:val="00F627CF"/>
    <w:rsid w:val="00F64B37"/>
    <w:rsid w:val="00F673A5"/>
    <w:rsid w:val="00F71E39"/>
    <w:rsid w:val="00F721DA"/>
    <w:rsid w:val="00F73215"/>
    <w:rsid w:val="00F743B3"/>
    <w:rsid w:val="00F74E17"/>
    <w:rsid w:val="00F773E6"/>
    <w:rsid w:val="00F801C5"/>
    <w:rsid w:val="00F808AD"/>
    <w:rsid w:val="00F823C0"/>
    <w:rsid w:val="00F82A76"/>
    <w:rsid w:val="00F8353B"/>
    <w:rsid w:val="00F86798"/>
    <w:rsid w:val="00F9335D"/>
    <w:rsid w:val="00F964E7"/>
    <w:rsid w:val="00F9746B"/>
    <w:rsid w:val="00F9796C"/>
    <w:rsid w:val="00F97B60"/>
    <w:rsid w:val="00F97D9F"/>
    <w:rsid w:val="00FA04EB"/>
    <w:rsid w:val="00FA239E"/>
    <w:rsid w:val="00FA6602"/>
    <w:rsid w:val="00FB09EE"/>
    <w:rsid w:val="00FB2081"/>
    <w:rsid w:val="00FC1F06"/>
    <w:rsid w:val="00FC1F13"/>
    <w:rsid w:val="00FC50FE"/>
    <w:rsid w:val="00FC51F7"/>
    <w:rsid w:val="00FC582E"/>
    <w:rsid w:val="00FC74F2"/>
    <w:rsid w:val="00FC77A9"/>
    <w:rsid w:val="00FD0FE2"/>
    <w:rsid w:val="00FD1B7B"/>
    <w:rsid w:val="00FD4E5B"/>
    <w:rsid w:val="00FD5283"/>
    <w:rsid w:val="00FD5A20"/>
    <w:rsid w:val="00FD65A8"/>
    <w:rsid w:val="00FD71D6"/>
    <w:rsid w:val="00FE05AC"/>
    <w:rsid w:val="00FE0DBA"/>
    <w:rsid w:val="00FE1760"/>
    <w:rsid w:val="00FE2ED0"/>
    <w:rsid w:val="00FE305D"/>
    <w:rsid w:val="00FE575F"/>
    <w:rsid w:val="00FE7A91"/>
    <w:rsid w:val="00FE7C7B"/>
    <w:rsid w:val="00FF1B94"/>
    <w:rsid w:val="00FF2AAA"/>
    <w:rsid w:val="00FF2C23"/>
    <w:rsid w:val="00FF5893"/>
    <w:rsid w:val="00FF5BDB"/>
    <w:rsid w:val="00FF70B9"/>
    <w:rsid w:val="00FF7535"/>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13749605">
      <w:bodyDiv w:val="1"/>
      <w:marLeft w:val="0"/>
      <w:marRight w:val="0"/>
      <w:marTop w:val="0"/>
      <w:marBottom w:val="0"/>
      <w:divBdr>
        <w:top w:val="none" w:sz="0" w:space="0" w:color="auto"/>
        <w:left w:val="none" w:sz="0" w:space="0" w:color="auto"/>
        <w:bottom w:val="none" w:sz="0" w:space="0" w:color="auto"/>
        <w:right w:val="none" w:sz="0" w:space="0" w:color="auto"/>
      </w:divBdr>
    </w:div>
    <w:div w:id="620191620">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35477293">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04489823">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76964634">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41671278">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276400682">
      <w:bodyDiv w:val="1"/>
      <w:marLeft w:val="0"/>
      <w:marRight w:val="0"/>
      <w:marTop w:val="0"/>
      <w:marBottom w:val="0"/>
      <w:divBdr>
        <w:top w:val="none" w:sz="0" w:space="0" w:color="auto"/>
        <w:left w:val="none" w:sz="0" w:space="0" w:color="auto"/>
        <w:bottom w:val="none" w:sz="0" w:space="0" w:color="auto"/>
        <w:right w:val="none" w:sz="0" w:space="0" w:color="auto"/>
      </w:divBdr>
    </w:div>
    <w:div w:id="1284263839">
      <w:bodyDiv w:val="1"/>
      <w:marLeft w:val="0"/>
      <w:marRight w:val="0"/>
      <w:marTop w:val="0"/>
      <w:marBottom w:val="0"/>
      <w:divBdr>
        <w:top w:val="none" w:sz="0" w:space="0" w:color="auto"/>
        <w:left w:val="none" w:sz="0" w:space="0" w:color="auto"/>
        <w:bottom w:val="none" w:sz="0" w:space="0" w:color="auto"/>
        <w:right w:val="none" w:sz="0" w:space="0" w:color="auto"/>
      </w:divBdr>
    </w:div>
    <w:div w:id="1388332775">
      <w:bodyDiv w:val="1"/>
      <w:marLeft w:val="0"/>
      <w:marRight w:val="0"/>
      <w:marTop w:val="0"/>
      <w:marBottom w:val="0"/>
      <w:divBdr>
        <w:top w:val="none" w:sz="0" w:space="0" w:color="auto"/>
        <w:left w:val="none" w:sz="0" w:space="0" w:color="auto"/>
        <w:bottom w:val="none" w:sz="0" w:space="0" w:color="auto"/>
        <w:right w:val="none" w:sz="0" w:space="0" w:color="auto"/>
      </w:divBdr>
    </w:div>
    <w:div w:id="1399667562">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41727690">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489403190">
      <w:bodyDiv w:val="1"/>
      <w:marLeft w:val="0"/>
      <w:marRight w:val="0"/>
      <w:marTop w:val="0"/>
      <w:marBottom w:val="0"/>
      <w:divBdr>
        <w:top w:val="none" w:sz="0" w:space="0" w:color="auto"/>
        <w:left w:val="none" w:sz="0" w:space="0" w:color="auto"/>
        <w:bottom w:val="none" w:sz="0" w:space="0" w:color="auto"/>
        <w:right w:val="none" w:sz="0" w:space="0" w:color="auto"/>
      </w:divBdr>
    </w:div>
    <w:div w:id="1541546937">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19146055">
      <w:bodyDiv w:val="1"/>
      <w:marLeft w:val="0"/>
      <w:marRight w:val="0"/>
      <w:marTop w:val="0"/>
      <w:marBottom w:val="0"/>
      <w:divBdr>
        <w:top w:val="none" w:sz="0" w:space="0" w:color="auto"/>
        <w:left w:val="none" w:sz="0" w:space="0" w:color="auto"/>
        <w:bottom w:val="none" w:sz="0" w:space="0" w:color="auto"/>
        <w:right w:val="none" w:sz="0" w:space="0" w:color="auto"/>
      </w:divBdr>
    </w:div>
    <w:div w:id="1633174760">
      <w:bodyDiv w:val="1"/>
      <w:marLeft w:val="0"/>
      <w:marRight w:val="0"/>
      <w:marTop w:val="0"/>
      <w:marBottom w:val="0"/>
      <w:divBdr>
        <w:top w:val="none" w:sz="0" w:space="0" w:color="auto"/>
        <w:left w:val="none" w:sz="0" w:space="0" w:color="auto"/>
        <w:bottom w:val="none" w:sz="0" w:space="0" w:color="auto"/>
        <w:right w:val="none" w:sz="0" w:space="0" w:color="auto"/>
      </w:divBdr>
    </w:div>
    <w:div w:id="1640644374">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07387270">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__6.vsdx"/><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 Id="rId8"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34</TotalTime>
  <Pages>57</Pages>
  <Words>6647</Words>
  <Characters>37893</Characters>
  <Application>Microsoft Office Word</Application>
  <DocSecurity>0</DocSecurity>
  <Lines>315</Lines>
  <Paragraphs>88</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44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2633</cp:revision>
  <dcterms:created xsi:type="dcterms:W3CDTF">2016-07-15T09:18:00Z</dcterms:created>
  <dcterms:modified xsi:type="dcterms:W3CDTF">2017-05-29T04:19:00Z</dcterms:modified>
</cp:coreProperties>
</file>